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E1AAADD" w14:textId="751383E8" w:rsidR="006B3C26" w:rsidRDefault="006B3C26" w:rsidP="001F4382">
      <w:pPr>
        <w:keepNext/>
        <w:rPr>
          <w:rFonts w:cs="Arial"/>
          <w:b/>
          <w:szCs w:val="24"/>
        </w:rPr>
      </w:pPr>
      <w:r>
        <w:object w:dxaOrig="8191" w:dyaOrig="3285" w14:anchorId="63EFE7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164.25pt" o:ole="">
            <v:imagedata r:id="rId5" o:title=""/>
          </v:shape>
          <o:OLEObject Type="Embed" ProgID="Visio.Drawing.15" ShapeID="_x0000_i1025" DrawAspect="Content" ObjectID="_1483207789" r:id="rId6"/>
        </w:object>
      </w:r>
    </w:p>
    <w:p w14:paraId="13779069" w14:textId="073BA6E5" w:rsidR="00A52DD1" w:rsidRPr="00A52DD1" w:rsidRDefault="00A52DD1" w:rsidP="00A52DD1">
      <w:pPr>
        <w:keepNext/>
        <w:ind w:left="720"/>
        <w:rPr>
          <w:rFonts w:cs="Arial"/>
          <w:b/>
          <w:szCs w:val="24"/>
        </w:rPr>
      </w:pPr>
      <w:r w:rsidRPr="00A52DD1">
        <w:rPr>
          <w:rFonts w:ascii="Calibri" w:hAnsi="Calibri" w:cs="Arial"/>
          <w:b/>
          <w:sz w:val="22"/>
          <w:szCs w:val="24"/>
          <w:lang w:val="en-GB" w:eastAsia="x-none"/>
        </w:rPr>
        <w:t>1</w:t>
      </w:r>
      <w:r>
        <w:rPr>
          <w:rFonts w:cs="Arial"/>
          <w:b/>
          <w:szCs w:val="24"/>
        </w:rPr>
        <w:t xml:space="preserve"> </w:t>
      </w:r>
      <w:r w:rsidRPr="00A52DD1">
        <w:rPr>
          <w:rFonts w:ascii="Calibri" w:hAnsi="Calibri" w:cs="Arial"/>
          <w:b/>
          <w:sz w:val="22"/>
          <w:szCs w:val="24"/>
          <w:lang w:val="en-GB" w:eastAsia="x-none"/>
        </w:rPr>
        <w:t xml:space="preserve">Notify </w:t>
      </w:r>
      <w:r>
        <w:rPr>
          <w:rFonts w:ascii="Calibri" w:hAnsi="Calibri" w:cs="Arial"/>
          <w:b/>
          <w:sz w:val="22"/>
          <w:szCs w:val="24"/>
          <w:lang w:val="en-GB" w:eastAsia="x-none"/>
        </w:rPr>
        <w:t>suggestion truck driver</w:t>
      </w:r>
    </w:p>
    <w:p w14:paraId="6CEBB5F4" w14:textId="69E5D261" w:rsidR="00A52DD1" w:rsidRDefault="00A52DD1" w:rsidP="00A52DD1">
      <w:pPr>
        <w:jc w:val="center"/>
      </w:pPr>
      <w:r>
        <w:object w:dxaOrig="9151" w:dyaOrig="2491" w14:anchorId="25C0A0CE">
          <v:shape id="_x0000_i1026" type="#_x0000_t75" style="width:457.5pt;height:124.5pt" o:ole="">
            <v:imagedata r:id="rId7" o:title=""/>
          </v:shape>
          <o:OLEObject Type="Embed" ProgID="Visio.Drawing.15" ShapeID="_x0000_i1026" DrawAspect="Content" ObjectID="_1483207790" r:id="rId8"/>
        </w:object>
      </w:r>
    </w:p>
    <w:p w14:paraId="29B0391E" w14:textId="77777777" w:rsidR="00A52DD1" w:rsidRPr="003A1C6F" w:rsidRDefault="00A52DD1" w:rsidP="00A52DD1">
      <w:pPr>
        <w:jc w:val="center"/>
        <w:rPr>
          <w:rFonts w:cs="Arial"/>
          <w:b/>
          <w:szCs w:val="24"/>
        </w:rPr>
      </w:pPr>
      <w:r w:rsidRPr="003A1C6F">
        <w:rPr>
          <w:rFonts w:cs="Arial"/>
          <w:b/>
          <w:szCs w:val="24"/>
        </w:rPr>
        <w:t>Use case Specific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A52DD1" w:rsidRPr="003A1C6F" w14:paraId="5F17A76B" w14:textId="77777777" w:rsidTr="00D54ABF">
        <w:tc>
          <w:tcPr>
            <w:tcW w:w="9004" w:type="dxa"/>
            <w:gridSpan w:val="4"/>
            <w:shd w:val="clear" w:color="auto" w:fill="D9D9D9"/>
          </w:tcPr>
          <w:p w14:paraId="688C07E4" w14:textId="0FFA5993" w:rsidR="00A52DD1" w:rsidRPr="003A1C6F" w:rsidRDefault="00A52DD1" w:rsidP="00D54ABF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rFonts w:cs="Arial"/>
                <w:b/>
                <w:szCs w:val="24"/>
              </w:rPr>
              <w:t>USE CASE – FTS00</w:t>
            </w:r>
            <w:r w:rsidR="00D37865">
              <w:rPr>
                <w:rFonts w:cs="Arial"/>
                <w:b/>
                <w:szCs w:val="24"/>
              </w:rPr>
              <w:t>1</w:t>
            </w:r>
          </w:p>
        </w:tc>
      </w:tr>
      <w:tr w:rsidR="00A52DD1" w:rsidRPr="003A1C6F" w14:paraId="6B8B4386" w14:textId="77777777" w:rsidTr="00D54ABF">
        <w:tc>
          <w:tcPr>
            <w:tcW w:w="2251" w:type="dxa"/>
            <w:shd w:val="clear" w:color="auto" w:fill="D9D9D9"/>
          </w:tcPr>
          <w:p w14:paraId="297E9BCC" w14:textId="77777777" w:rsidR="00A52DD1" w:rsidRPr="003A1C6F" w:rsidRDefault="00A52DD1" w:rsidP="00D54ABF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No.</w:t>
            </w:r>
          </w:p>
        </w:tc>
        <w:tc>
          <w:tcPr>
            <w:tcW w:w="2251" w:type="dxa"/>
            <w:shd w:val="clear" w:color="auto" w:fill="auto"/>
          </w:tcPr>
          <w:p w14:paraId="792BB879" w14:textId="6EA6BE2B" w:rsidR="00A52DD1" w:rsidRPr="003A1C6F" w:rsidRDefault="00A52DD1" w:rsidP="00D54ABF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FTS00</w:t>
            </w:r>
            <w:r w:rsidR="00D37865">
              <w:rPr>
                <w:rFonts w:cs="Arial"/>
                <w:szCs w:val="24"/>
              </w:rPr>
              <w:t>1</w:t>
            </w:r>
          </w:p>
        </w:tc>
        <w:tc>
          <w:tcPr>
            <w:tcW w:w="2251" w:type="dxa"/>
            <w:shd w:val="clear" w:color="auto" w:fill="D9D9D9"/>
          </w:tcPr>
          <w:p w14:paraId="1D50F238" w14:textId="77777777" w:rsidR="00A52DD1" w:rsidRPr="003A1C6F" w:rsidRDefault="00A52DD1" w:rsidP="00D54ABF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Version</w:t>
            </w:r>
          </w:p>
        </w:tc>
        <w:tc>
          <w:tcPr>
            <w:tcW w:w="2251" w:type="dxa"/>
            <w:shd w:val="clear" w:color="auto" w:fill="auto"/>
          </w:tcPr>
          <w:p w14:paraId="4569165A" w14:textId="77777777" w:rsidR="00A52DD1" w:rsidRPr="003A1C6F" w:rsidRDefault="00A52DD1" w:rsidP="00D54ABF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2</w:t>
            </w:r>
            <w:r w:rsidRPr="003A1C6F">
              <w:rPr>
                <w:rFonts w:cs="Arial"/>
                <w:szCs w:val="24"/>
              </w:rPr>
              <w:t>.0</w:t>
            </w:r>
          </w:p>
        </w:tc>
      </w:tr>
      <w:tr w:rsidR="00A52DD1" w:rsidRPr="003A1C6F" w14:paraId="7633AC1E" w14:textId="77777777" w:rsidTr="00D54ABF">
        <w:tc>
          <w:tcPr>
            <w:tcW w:w="2251" w:type="dxa"/>
            <w:shd w:val="clear" w:color="auto" w:fill="D9D9D9"/>
          </w:tcPr>
          <w:p w14:paraId="58AA5ACC" w14:textId="77777777" w:rsidR="00A52DD1" w:rsidRPr="003A1C6F" w:rsidRDefault="00A52DD1" w:rsidP="00D54ABF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Name</w:t>
            </w:r>
          </w:p>
        </w:tc>
        <w:tc>
          <w:tcPr>
            <w:tcW w:w="6753" w:type="dxa"/>
            <w:gridSpan w:val="3"/>
            <w:shd w:val="clear" w:color="auto" w:fill="auto"/>
          </w:tcPr>
          <w:p w14:paraId="1A6A2C56" w14:textId="3F139A35" w:rsidR="00A52DD1" w:rsidRPr="003A1C6F" w:rsidRDefault="00A52DD1" w:rsidP="004C4E63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color w:val="000000"/>
                <w:szCs w:val="24"/>
              </w:rPr>
              <w:t xml:space="preserve">Notify </w:t>
            </w:r>
            <w:r w:rsidR="004C4E63">
              <w:rPr>
                <w:rFonts w:cs="Arial"/>
                <w:color w:val="000000"/>
                <w:szCs w:val="24"/>
              </w:rPr>
              <w:t>suggestion truck driver</w:t>
            </w:r>
          </w:p>
        </w:tc>
      </w:tr>
      <w:tr w:rsidR="00A52DD1" w:rsidRPr="003A1C6F" w14:paraId="5B87EDCD" w14:textId="77777777" w:rsidTr="00D54ABF">
        <w:tc>
          <w:tcPr>
            <w:tcW w:w="2251" w:type="dxa"/>
            <w:shd w:val="clear" w:color="auto" w:fill="D9D9D9"/>
          </w:tcPr>
          <w:p w14:paraId="375EE2AD" w14:textId="77777777" w:rsidR="00A52DD1" w:rsidRPr="003A1C6F" w:rsidRDefault="00A52DD1" w:rsidP="00D54ABF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Author</w:t>
            </w:r>
          </w:p>
        </w:tc>
        <w:tc>
          <w:tcPr>
            <w:tcW w:w="6753" w:type="dxa"/>
            <w:gridSpan w:val="3"/>
            <w:shd w:val="clear" w:color="auto" w:fill="auto"/>
          </w:tcPr>
          <w:p w14:paraId="4E2AD05A" w14:textId="77777777" w:rsidR="00A52DD1" w:rsidRPr="003A1C6F" w:rsidRDefault="00A52DD1" w:rsidP="00D54ABF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 xml:space="preserve">Nguyen </w:t>
            </w:r>
            <w:proofErr w:type="spellStart"/>
            <w:r>
              <w:rPr>
                <w:rFonts w:cs="Arial"/>
                <w:szCs w:val="24"/>
              </w:rPr>
              <w:t>Duy</w:t>
            </w:r>
            <w:proofErr w:type="spellEnd"/>
            <w:r>
              <w:rPr>
                <w:rFonts w:cs="Arial"/>
                <w:szCs w:val="24"/>
              </w:rPr>
              <w:t xml:space="preserve"> </w:t>
            </w:r>
            <w:proofErr w:type="spellStart"/>
            <w:r>
              <w:rPr>
                <w:rFonts w:cs="Arial"/>
                <w:szCs w:val="24"/>
              </w:rPr>
              <w:t>Khuong</w:t>
            </w:r>
            <w:proofErr w:type="spellEnd"/>
          </w:p>
        </w:tc>
      </w:tr>
      <w:tr w:rsidR="00A52DD1" w:rsidRPr="003A1C6F" w14:paraId="505937B5" w14:textId="77777777" w:rsidTr="00D54ABF">
        <w:tc>
          <w:tcPr>
            <w:tcW w:w="2251" w:type="dxa"/>
            <w:shd w:val="clear" w:color="auto" w:fill="D9D9D9"/>
          </w:tcPr>
          <w:p w14:paraId="08BABAE7" w14:textId="77777777" w:rsidR="00A52DD1" w:rsidRPr="003A1C6F" w:rsidRDefault="00A52DD1" w:rsidP="00D54ABF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Date</w:t>
            </w:r>
          </w:p>
        </w:tc>
        <w:tc>
          <w:tcPr>
            <w:tcW w:w="2251" w:type="dxa"/>
            <w:shd w:val="clear" w:color="auto" w:fill="auto"/>
          </w:tcPr>
          <w:p w14:paraId="7EA0D2D5" w14:textId="77777777" w:rsidR="00A52DD1" w:rsidRPr="003A1C6F" w:rsidRDefault="00A52DD1" w:rsidP="00D54ABF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/>
          </w:tcPr>
          <w:p w14:paraId="7AC527F1" w14:textId="77777777" w:rsidR="00A52DD1" w:rsidRPr="003A1C6F" w:rsidRDefault="00A52DD1" w:rsidP="00D54ABF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Priority</w:t>
            </w:r>
          </w:p>
        </w:tc>
        <w:tc>
          <w:tcPr>
            <w:tcW w:w="2251" w:type="dxa"/>
            <w:shd w:val="clear" w:color="auto" w:fill="auto"/>
          </w:tcPr>
          <w:p w14:paraId="789A3E69" w14:textId="77777777" w:rsidR="00A52DD1" w:rsidRPr="003A1C6F" w:rsidRDefault="00A52DD1" w:rsidP="00D54ABF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szCs w:val="24"/>
              </w:rPr>
              <w:t>High</w:t>
            </w:r>
          </w:p>
        </w:tc>
      </w:tr>
      <w:tr w:rsidR="00A52DD1" w:rsidRPr="003A1C6F" w14:paraId="0B2443DE" w14:textId="77777777" w:rsidTr="00D54ABF">
        <w:tc>
          <w:tcPr>
            <w:tcW w:w="9004" w:type="dxa"/>
            <w:gridSpan w:val="4"/>
            <w:shd w:val="clear" w:color="auto" w:fill="auto"/>
          </w:tcPr>
          <w:p w14:paraId="09BAF472" w14:textId="77777777" w:rsidR="00A52DD1" w:rsidRPr="003A1C6F" w:rsidRDefault="00A52DD1" w:rsidP="00D54ABF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Actor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14:paraId="64407D26" w14:textId="77777777" w:rsidR="00A52DD1" w:rsidRPr="003A1C6F" w:rsidRDefault="00A52DD1" w:rsidP="00D54ABF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System</w:t>
            </w:r>
          </w:p>
          <w:p w14:paraId="190DFC70" w14:textId="77777777" w:rsidR="00A52DD1" w:rsidRPr="003A1C6F" w:rsidRDefault="00A52DD1" w:rsidP="00D54ABF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Summary:</w:t>
            </w:r>
          </w:p>
          <w:p w14:paraId="489A222A" w14:textId="6576AA01" w:rsidR="00A52DD1" w:rsidRPr="003A1C6F" w:rsidRDefault="00A52DD1" w:rsidP="00D54ABF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System can notify</w:t>
            </w:r>
            <w:r w:rsidR="00E25EBC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truck driver to owner.</w:t>
            </w:r>
          </w:p>
          <w:p w14:paraId="5C1D780D" w14:textId="77777777" w:rsidR="00A52DD1" w:rsidRPr="003A1C6F" w:rsidRDefault="00A52DD1" w:rsidP="00D54ABF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Goal:</w:t>
            </w:r>
          </w:p>
          <w:p w14:paraId="71937FE8" w14:textId="363B7047" w:rsidR="00A52DD1" w:rsidRPr="003A1C6F" w:rsidRDefault="00A52DD1" w:rsidP="00D54ABF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Notify </w:t>
            </w:r>
            <w:r w:rsidR="00E25EBC">
              <w:rPr>
                <w:rFonts w:ascii="Arial" w:hAnsi="Arial" w:cs="Arial"/>
                <w:sz w:val="24"/>
                <w:szCs w:val="24"/>
                <w:lang w:val="en-US" w:eastAsia="ja-JP"/>
              </w:rPr>
              <w:t>suggestion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truck driver</w:t>
            </w:r>
            <w:r w:rsidR="00E25EBC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to owner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</w:p>
          <w:p w14:paraId="429EEAC8" w14:textId="77777777" w:rsidR="00A52DD1" w:rsidRPr="003A1C6F" w:rsidRDefault="00A52DD1" w:rsidP="00D54ABF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Triggers:</w:t>
            </w:r>
          </w:p>
          <w:p w14:paraId="65A1CC1A" w14:textId="129CBA00" w:rsidR="00A52DD1" w:rsidRPr="003A1C6F" w:rsidRDefault="00A52DD1" w:rsidP="00D54ABF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System will show all suggestion truck driver to owner</w:t>
            </w:r>
          </w:p>
          <w:p w14:paraId="0B1FEC4C" w14:textId="77777777" w:rsidR="00A52DD1" w:rsidRPr="003A1C6F" w:rsidRDefault="00A52DD1" w:rsidP="00D54ABF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Preconditions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14:paraId="62B8D3D5" w14:textId="77777777" w:rsidR="00A52DD1" w:rsidRPr="006C1FEB" w:rsidRDefault="00A52DD1" w:rsidP="00D54ABF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User must log in the system with 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owner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role.</w:t>
            </w:r>
          </w:p>
          <w:p w14:paraId="06F3AA0F" w14:textId="77777777" w:rsidR="00A52DD1" w:rsidRPr="007E2FD8" w:rsidRDefault="00A52DD1" w:rsidP="00D54ABF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Owner press “</w:t>
            </w:r>
            <w:proofErr w:type="spellStart"/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Chưa</w:t>
            </w:r>
            <w:proofErr w:type="spellEnd"/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giao</w:t>
            </w:r>
            <w:proofErr w:type="spellEnd"/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dịch</w:t>
            </w:r>
            <w:proofErr w:type="spellEnd"/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” link at deal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14:paraId="4CCFAD0F" w14:textId="77777777" w:rsidR="00A52DD1" w:rsidRPr="003A1C6F" w:rsidRDefault="00A52DD1" w:rsidP="00D54ABF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Post Conditions:</w:t>
            </w:r>
          </w:p>
          <w:p w14:paraId="562EE759" w14:textId="3A9E1C47" w:rsidR="00A52DD1" w:rsidRPr="003A1C6F" w:rsidRDefault="00A52DD1" w:rsidP="00D54ABF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 w:rsidRPr="003A1C6F"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  <w:t>Success: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Show the content of notify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r w:rsidR="007D2775">
              <w:rPr>
                <w:rFonts w:ascii="Arial" w:hAnsi="Arial" w:cs="Arial"/>
                <w:sz w:val="24"/>
                <w:szCs w:val="24"/>
                <w:lang w:val="en-US" w:eastAsia="ja-JP"/>
              </w:rPr>
              <w:t>to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owner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14:paraId="606E256F" w14:textId="77777777" w:rsidR="00A52DD1" w:rsidRPr="003A1C6F" w:rsidRDefault="00A52DD1" w:rsidP="00D54ABF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 w:rsidRPr="003A1C6F"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  <w:t xml:space="preserve">Fail: 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Show error message to 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owner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and write log to server.</w:t>
            </w:r>
          </w:p>
          <w:p w14:paraId="7C9F06EF" w14:textId="77777777" w:rsidR="00A52DD1" w:rsidRPr="003A1C6F" w:rsidRDefault="00A52DD1" w:rsidP="00D54ABF">
            <w:pPr>
              <w:spacing w:line="240" w:lineRule="auto"/>
              <w:rPr>
                <w:rFonts w:cs="Arial"/>
                <w:b/>
                <w:szCs w:val="24"/>
              </w:rPr>
            </w:pPr>
          </w:p>
          <w:p w14:paraId="7BDA0970" w14:textId="77777777" w:rsidR="00A52DD1" w:rsidRPr="003A1C6F" w:rsidRDefault="00A52DD1" w:rsidP="00D54ABF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Main Success Scenario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A52DD1" w:rsidRPr="003A1C6F" w14:paraId="0D802EE0" w14:textId="77777777" w:rsidTr="00D54ABF">
              <w:tc>
                <w:tcPr>
                  <w:tcW w:w="985" w:type="dxa"/>
                  <w:shd w:val="clear" w:color="auto" w:fill="D9D9D9"/>
                </w:tcPr>
                <w:p w14:paraId="76A90F63" w14:textId="77777777" w:rsidR="00A52DD1" w:rsidRPr="003A1C6F" w:rsidRDefault="00A52DD1" w:rsidP="00D54ABF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14:paraId="4EC032FD" w14:textId="77777777" w:rsidR="00A52DD1" w:rsidRPr="003A1C6F" w:rsidRDefault="00A52DD1" w:rsidP="00D54ABF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14:paraId="3E70EEA6" w14:textId="77777777" w:rsidR="00A52DD1" w:rsidRPr="003A1C6F" w:rsidRDefault="00A52DD1" w:rsidP="00D54ABF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A52DD1" w:rsidRPr="003A1C6F" w14:paraId="6451E387" w14:textId="77777777" w:rsidTr="00D54ABF">
              <w:tc>
                <w:tcPr>
                  <w:tcW w:w="985" w:type="dxa"/>
                  <w:shd w:val="clear" w:color="auto" w:fill="auto"/>
                </w:tcPr>
                <w:p w14:paraId="0992EF51" w14:textId="77777777" w:rsidR="00A52DD1" w:rsidRPr="003A1C6F" w:rsidRDefault="00A52DD1" w:rsidP="00D54ABF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lastRenderedPageBreak/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64F3A2C8" w14:textId="77777777" w:rsidR="00A52DD1" w:rsidRPr="003A1C6F" w:rsidRDefault="00A52DD1" w:rsidP="00D54ABF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Owner press “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Chưa</w:t>
                  </w:r>
                  <w:proofErr w:type="spellEnd"/>
                  <w:r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giao</w:t>
                  </w:r>
                  <w:proofErr w:type="spellEnd"/>
                  <w:r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dịch</w:t>
                  </w:r>
                  <w:proofErr w:type="spellEnd"/>
                  <w:r>
                    <w:rPr>
                      <w:rFonts w:cs="Arial"/>
                      <w:szCs w:val="24"/>
                    </w:rPr>
                    <w:t>” link of a deal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71B8C0E0" w14:textId="227E1029" w:rsidR="00A52DD1" w:rsidRDefault="00A52DD1" w:rsidP="00D54ABF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 Notify sugge</w:t>
                  </w:r>
                  <w:r w:rsidR="006242BE">
                    <w:rPr>
                      <w:rFonts w:cs="Arial"/>
                      <w:szCs w:val="24"/>
                    </w:rPr>
                    <w:t xml:space="preserve">stion </w:t>
                  </w:r>
                  <w:r>
                    <w:rPr>
                      <w:rFonts w:cs="Arial"/>
                      <w:szCs w:val="24"/>
                    </w:rPr>
                    <w:t>truck driver with info of truck</w:t>
                  </w:r>
                  <w:r w:rsidR="006242BE">
                    <w:rPr>
                      <w:rFonts w:cs="Arial"/>
                      <w:szCs w:val="24"/>
                    </w:rPr>
                    <w:t xml:space="preserve"> to owner</w:t>
                  </w:r>
                  <w:r>
                    <w:rPr>
                      <w:rFonts w:cs="Arial"/>
                      <w:szCs w:val="24"/>
                    </w:rPr>
                    <w:t>.</w:t>
                  </w:r>
                </w:p>
                <w:p w14:paraId="57CC32A1" w14:textId="5860018C" w:rsidR="00A52DD1" w:rsidRDefault="00A52DD1" w:rsidP="00D54ABF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+</w:t>
                  </w:r>
                  <w:proofErr w:type="spellStart"/>
                  <w:r w:rsidR="006242BE">
                    <w:rPr>
                      <w:rFonts w:cs="Arial"/>
                      <w:szCs w:val="24"/>
                    </w:rPr>
                    <w:t>Đề</w:t>
                  </w:r>
                  <w:proofErr w:type="spellEnd"/>
                  <w:r w:rsidR="006242BE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6242BE">
                    <w:rPr>
                      <w:rFonts w:cs="Arial"/>
                      <w:szCs w:val="24"/>
                    </w:rPr>
                    <w:t>nghị</w:t>
                  </w:r>
                  <w:proofErr w:type="spellEnd"/>
                  <w:r w:rsidR="006242BE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6242BE">
                    <w:rPr>
                      <w:rFonts w:cs="Arial"/>
                      <w:szCs w:val="24"/>
                    </w:rPr>
                    <w:t>giao</w:t>
                  </w:r>
                  <w:proofErr w:type="spellEnd"/>
                  <w:r w:rsidR="006242BE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6242BE">
                    <w:rPr>
                      <w:rFonts w:cs="Arial"/>
                      <w:szCs w:val="24"/>
                    </w:rPr>
                    <w:t>dịch</w:t>
                  </w:r>
                  <w:proofErr w:type="spellEnd"/>
                  <w:r>
                    <w:rPr>
                      <w:rFonts w:cs="Arial"/>
                      <w:szCs w:val="24"/>
                    </w:rPr>
                    <w:t>: button.</w:t>
                  </w:r>
                </w:p>
                <w:p w14:paraId="4FBF4200" w14:textId="43795651" w:rsidR="00A52DD1" w:rsidRDefault="00A52DD1" w:rsidP="00D54ABF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+</w:t>
                  </w:r>
                  <w:proofErr w:type="spellStart"/>
                  <w:r w:rsidR="004F2A2C">
                    <w:rPr>
                      <w:rFonts w:cs="Arial"/>
                      <w:szCs w:val="24"/>
                    </w:rPr>
                    <w:t>Huỷ</w:t>
                  </w:r>
                  <w:proofErr w:type="spellEnd"/>
                  <w:r w:rsidR="004F2A2C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F2A2C">
                    <w:rPr>
                      <w:rFonts w:cs="Arial"/>
                      <w:szCs w:val="24"/>
                    </w:rPr>
                    <w:t>giao</w:t>
                  </w:r>
                  <w:proofErr w:type="spellEnd"/>
                  <w:r w:rsidR="004F2A2C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F2A2C">
                    <w:rPr>
                      <w:rFonts w:cs="Arial"/>
                      <w:szCs w:val="24"/>
                    </w:rPr>
                    <w:t>dịch</w:t>
                  </w:r>
                  <w:proofErr w:type="gramStart"/>
                  <w:r>
                    <w:rPr>
                      <w:rFonts w:cs="Arial"/>
                      <w:szCs w:val="24"/>
                    </w:rPr>
                    <w:t>:button</w:t>
                  </w:r>
                  <w:proofErr w:type="spellEnd"/>
                  <w:proofErr w:type="gramEnd"/>
                  <w:r>
                    <w:rPr>
                      <w:rFonts w:cs="Arial"/>
                      <w:szCs w:val="24"/>
                    </w:rPr>
                    <w:t>.</w:t>
                  </w:r>
                </w:p>
                <w:p w14:paraId="7753C8F9" w14:textId="77777777" w:rsidR="00A52DD1" w:rsidRPr="003A1C6F" w:rsidRDefault="00A52DD1" w:rsidP="00D54ABF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color w:val="000000"/>
                    </w:rPr>
                    <w:t>[Exception1]</w:t>
                  </w:r>
                </w:p>
              </w:tc>
            </w:tr>
          </w:tbl>
          <w:p w14:paraId="3492A19D" w14:textId="77777777" w:rsidR="00A52DD1" w:rsidRPr="003A1C6F" w:rsidRDefault="00A52DD1" w:rsidP="00D54ABF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 xml:space="preserve">Alternative Scenario: </w:t>
            </w:r>
            <w:r w:rsidRPr="00E949C4">
              <w:rPr>
                <w:rFonts w:cs="Arial"/>
                <w:szCs w:val="24"/>
              </w:rPr>
              <w:t>N/A</w:t>
            </w:r>
          </w:p>
          <w:p w14:paraId="784EC944" w14:textId="77777777" w:rsidR="00A52DD1" w:rsidRDefault="00A52DD1" w:rsidP="00D54ABF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Exceptions:</w:t>
            </w:r>
            <w:r>
              <w:rPr>
                <w:rFonts w:cs="Arial"/>
                <w:szCs w:val="24"/>
              </w:rPr>
              <w:t xml:space="preserve"> 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A52DD1" w:rsidRPr="003A1C6F" w14:paraId="0F7BAD88" w14:textId="77777777" w:rsidTr="00D54ABF">
              <w:tc>
                <w:tcPr>
                  <w:tcW w:w="985" w:type="dxa"/>
                  <w:shd w:val="clear" w:color="auto" w:fill="D9D9D9"/>
                </w:tcPr>
                <w:p w14:paraId="018C2F9E" w14:textId="77777777" w:rsidR="00A52DD1" w:rsidRPr="003A1C6F" w:rsidRDefault="00A52DD1" w:rsidP="00D54ABF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14:paraId="7A0B61E3" w14:textId="77777777" w:rsidR="00A52DD1" w:rsidRPr="003A1C6F" w:rsidRDefault="00A52DD1" w:rsidP="00D54ABF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14:paraId="21B74917" w14:textId="77777777" w:rsidR="00A52DD1" w:rsidRPr="003A1C6F" w:rsidRDefault="00A52DD1" w:rsidP="00D54ABF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A52DD1" w:rsidRPr="003A1C6F" w14:paraId="31C4C2E1" w14:textId="77777777" w:rsidTr="00D54ABF">
              <w:tc>
                <w:tcPr>
                  <w:tcW w:w="985" w:type="dxa"/>
                  <w:shd w:val="clear" w:color="auto" w:fill="auto"/>
                </w:tcPr>
                <w:p w14:paraId="16BCFA66" w14:textId="77777777" w:rsidR="00A52DD1" w:rsidRPr="003A1C6F" w:rsidRDefault="00A52DD1" w:rsidP="00D54ABF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6ADED32C" w14:textId="77777777" w:rsidR="00A52DD1" w:rsidRPr="003A1C6F" w:rsidRDefault="00A52DD1" w:rsidP="00D54ABF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 w:rsidRPr="006C1FEB">
                    <w:rPr>
                      <w:rFonts w:cs="Arial"/>
                      <w:szCs w:val="24"/>
                    </w:rPr>
                    <w:t>Owner press “</w:t>
                  </w:r>
                  <w:proofErr w:type="spellStart"/>
                  <w:r w:rsidRPr="006C1FEB">
                    <w:rPr>
                      <w:rFonts w:cs="Arial"/>
                      <w:szCs w:val="24"/>
                    </w:rPr>
                    <w:t>Chưa</w:t>
                  </w:r>
                  <w:proofErr w:type="spellEnd"/>
                  <w:r w:rsidRPr="006C1FEB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Pr="006C1FEB">
                    <w:rPr>
                      <w:rFonts w:cs="Arial"/>
                      <w:szCs w:val="24"/>
                    </w:rPr>
                    <w:t>giao</w:t>
                  </w:r>
                  <w:proofErr w:type="spellEnd"/>
                  <w:r w:rsidRPr="006C1FEB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Pr="006C1FEB">
                    <w:rPr>
                      <w:rFonts w:cs="Arial"/>
                      <w:szCs w:val="24"/>
                    </w:rPr>
                    <w:t>dịch</w:t>
                  </w:r>
                  <w:proofErr w:type="spellEnd"/>
                  <w:r w:rsidRPr="006C1FEB">
                    <w:rPr>
                      <w:rFonts w:cs="Arial"/>
                      <w:szCs w:val="24"/>
                    </w:rPr>
                    <w:t>”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01584110" w14:textId="3A2944F5" w:rsidR="00A52DD1" w:rsidRPr="003A1C6F" w:rsidRDefault="00A52DD1" w:rsidP="00D54ABF">
                  <w:pPr>
                    <w:pStyle w:val="ListParagraph"/>
                    <w:numPr>
                      <w:ilvl w:val="0"/>
                      <w:numId w:val="3"/>
                    </w:numPr>
                    <w:spacing w:line="240" w:lineRule="auto"/>
                    <w:ind w:left="252" w:hanging="180"/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Suggestion can’t notify to owner.</w:t>
                  </w:r>
                  <w:r>
                    <w:rPr>
                      <w:rFonts w:ascii="Arial" w:hAnsi="Arial" w:cs="Arial"/>
                      <w:sz w:val="24"/>
                      <w:szCs w:val="24"/>
                      <w:lang w:val="vi-VN" w:eastAsia="ja-JP"/>
                    </w:rPr>
                    <w:t xml:space="preserve">Show </w:t>
                  </w:r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error</w:t>
                  </w:r>
                  <w:r>
                    <w:rPr>
                      <w:rFonts w:ascii="Arial" w:hAnsi="Arial" w:cs="Arial"/>
                      <w:sz w:val="24"/>
                      <w:szCs w:val="24"/>
                      <w:lang w:val="vi-VN" w:eastAsia="ja-JP"/>
                    </w:rPr>
                    <w:t xml:space="preserve"> message: “</w:t>
                  </w:r>
                  <w:proofErr w:type="spellStart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Không</w:t>
                  </w:r>
                  <w:proofErr w:type="spellEnd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thể</w:t>
                  </w:r>
                  <w:proofErr w:type="spellEnd"/>
                  <w:r w:rsidR="006841FF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 w:rsidR="006841FF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hiển</w:t>
                  </w:r>
                  <w:proofErr w:type="spellEnd"/>
                  <w:r w:rsidR="006841FF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 w:rsidR="006841FF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thị</w:t>
                  </w:r>
                  <w:proofErr w:type="spellEnd"/>
                  <w:r w:rsidR="006841FF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 w:rsidR="006841FF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được</w:t>
                  </w:r>
                  <w:proofErr w:type="spellEnd"/>
                  <w:r w:rsidR="006841FF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 w:rsidR="006841FF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lời</w:t>
                  </w:r>
                  <w:proofErr w:type="spellEnd"/>
                  <w:r w:rsidR="006841FF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 w:rsidR="006841FF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đề</w:t>
                  </w:r>
                  <w:proofErr w:type="spellEnd"/>
                  <w:r w:rsidR="006841FF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 w:rsidR="006841FF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nghị</w:t>
                  </w:r>
                  <w:proofErr w:type="spellEnd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!</w:t>
                  </w:r>
                  <w:proofErr w:type="gramStart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”.</w:t>
                  </w:r>
                  <w:proofErr w:type="gramEnd"/>
                </w:p>
              </w:tc>
            </w:tr>
          </w:tbl>
          <w:p w14:paraId="6474F0D4" w14:textId="77777777" w:rsidR="00A52DD1" w:rsidRPr="003A1C6F" w:rsidRDefault="00A52DD1" w:rsidP="00D54ABF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szCs w:val="24"/>
              </w:rPr>
              <w:t xml:space="preserve"> </w:t>
            </w:r>
          </w:p>
          <w:p w14:paraId="7547D81B" w14:textId="1ACCCDDA" w:rsidR="00A52DD1" w:rsidRPr="003A1C6F" w:rsidRDefault="00A52DD1" w:rsidP="00D54ABF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 xml:space="preserve">Relationships: </w:t>
            </w:r>
            <w:r w:rsidR="00CF416A">
              <w:rPr>
                <w:rFonts w:cs="Arial"/>
                <w:szCs w:val="24"/>
              </w:rPr>
              <w:t>Notify user</w:t>
            </w:r>
          </w:p>
          <w:p w14:paraId="603A794B" w14:textId="77777777" w:rsidR="00A52DD1" w:rsidRPr="003A1C6F" w:rsidRDefault="00A52DD1" w:rsidP="00D54ABF">
            <w:pPr>
              <w:keepNext/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Business Rules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14:paraId="3E4C2B41" w14:textId="6DA1AE78" w:rsidR="00A52DD1" w:rsidRPr="003A1C6F" w:rsidRDefault="00A52DD1" w:rsidP="00C63B27">
            <w:pPr>
              <w:pStyle w:val="ListParagraph"/>
              <w:keepNext/>
              <w:numPr>
                <w:ilvl w:val="0"/>
                <w:numId w:val="3"/>
              </w:numPr>
              <w:spacing w:line="240" w:lineRule="auto"/>
              <w:ind w:left="450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Owner</w:t>
            </w:r>
            <w:r w:rsidRPr="008D1E76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can receive 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notifications </w:t>
            </w:r>
            <w:r w:rsidR="00C63B27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suggestion truck driver when 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press “</w:t>
            </w:r>
            <w:proofErr w:type="spellStart"/>
            <w:r w:rsidR="00C63B27">
              <w:rPr>
                <w:rFonts w:ascii="Arial" w:hAnsi="Arial" w:cs="Arial"/>
                <w:sz w:val="24"/>
                <w:szCs w:val="24"/>
                <w:lang w:val="en-US" w:eastAsia="ja-JP"/>
              </w:rPr>
              <w:t>Chưa</w:t>
            </w:r>
            <w:proofErr w:type="spellEnd"/>
            <w:r w:rsidR="00C63B27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C63B27">
              <w:rPr>
                <w:rFonts w:ascii="Arial" w:hAnsi="Arial" w:cs="Arial"/>
                <w:sz w:val="24"/>
                <w:szCs w:val="24"/>
                <w:lang w:val="en-US" w:eastAsia="ja-JP"/>
              </w:rPr>
              <w:t>giao</w:t>
            </w:r>
            <w:proofErr w:type="spellEnd"/>
            <w:r w:rsidR="00C63B27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C63B27">
              <w:rPr>
                <w:rFonts w:ascii="Arial" w:hAnsi="Arial" w:cs="Arial"/>
                <w:sz w:val="24"/>
                <w:szCs w:val="24"/>
                <w:lang w:val="en-US" w:eastAsia="ja-JP"/>
              </w:rPr>
              <w:t>dich</w:t>
            </w:r>
            <w:proofErr w:type="spellEnd"/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”</w:t>
            </w:r>
            <w:r w:rsidR="00C63B27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link</w:t>
            </w:r>
            <w:r w:rsidRPr="008D1E76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</w:tc>
      </w:tr>
    </w:tbl>
    <w:p w14:paraId="773A6949" w14:textId="77777777" w:rsidR="00A52DD1" w:rsidRDefault="00A52DD1" w:rsidP="00A52DD1">
      <w:pPr>
        <w:pStyle w:val="ListParagraph"/>
        <w:keepNext/>
        <w:ind w:left="1080"/>
        <w:rPr>
          <w:rFonts w:cs="Arial"/>
          <w:b/>
          <w:szCs w:val="24"/>
        </w:rPr>
      </w:pPr>
    </w:p>
    <w:p w14:paraId="0CD35C78" w14:textId="7AB7045E" w:rsidR="001F4382" w:rsidRPr="001F4382" w:rsidRDefault="00A52DD1" w:rsidP="001F4382">
      <w:pPr>
        <w:pStyle w:val="ListParagraph"/>
        <w:keepNext/>
        <w:numPr>
          <w:ilvl w:val="0"/>
          <w:numId w:val="8"/>
        </w:numPr>
        <w:rPr>
          <w:rFonts w:cs="Arial"/>
          <w:b/>
          <w:szCs w:val="24"/>
        </w:rPr>
      </w:pPr>
      <w:r w:rsidRPr="00A52DD1">
        <w:rPr>
          <w:rFonts w:cs="Arial"/>
          <w:b/>
          <w:szCs w:val="24"/>
        </w:rPr>
        <w:t>Notify message make deal</w:t>
      </w:r>
    </w:p>
    <w:p w14:paraId="238F1BD2" w14:textId="0C63B892" w:rsidR="000B02D9" w:rsidRDefault="006B3C26" w:rsidP="009F023A">
      <w:pPr>
        <w:jc w:val="center"/>
      </w:pPr>
      <w:r>
        <w:object w:dxaOrig="9151" w:dyaOrig="2115" w14:anchorId="26119A93">
          <v:shape id="_x0000_i1027" type="#_x0000_t75" style="width:457.5pt;height:105.75pt" o:ole="">
            <v:imagedata r:id="rId9" o:title=""/>
          </v:shape>
          <o:OLEObject Type="Embed" ProgID="Visio.Drawing.15" ShapeID="_x0000_i1027" DrawAspect="Content" ObjectID="_1483207791" r:id="rId10"/>
        </w:object>
      </w:r>
    </w:p>
    <w:p w14:paraId="442B11EB" w14:textId="77777777" w:rsidR="009F023A" w:rsidRPr="003A1C6F" w:rsidRDefault="009F023A" w:rsidP="009F023A">
      <w:pPr>
        <w:jc w:val="center"/>
        <w:rPr>
          <w:rFonts w:cs="Arial"/>
          <w:b/>
          <w:szCs w:val="24"/>
        </w:rPr>
      </w:pPr>
      <w:r w:rsidRPr="003A1C6F">
        <w:rPr>
          <w:rFonts w:cs="Arial"/>
          <w:b/>
          <w:szCs w:val="24"/>
        </w:rPr>
        <w:t>Use case Specific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9F023A" w:rsidRPr="003A1C6F" w14:paraId="1DEFF4FB" w14:textId="77777777" w:rsidTr="0076149A">
        <w:tc>
          <w:tcPr>
            <w:tcW w:w="9004" w:type="dxa"/>
            <w:gridSpan w:val="4"/>
            <w:shd w:val="clear" w:color="auto" w:fill="D9D9D9"/>
          </w:tcPr>
          <w:p w14:paraId="435B3AEA" w14:textId="19933186" w:rsidR="009F023A" w:rsidRPr="003A1C6F" w:rsidRDefault="00FB7694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rFonts w:cs="Arial"/>
                <w:b/>
                <w:szCs w:val="24"/>
              </w:rPr>
              <w:t>USE CASE – FTS0</w:t>
            </w:r>
            <w:r w:rsidR="00080027">
              <w:rPr>
                <w:rFonts w:cs="Arial"/>
                <w:b/>
                <w:szCs w:val="24"/>
              </w:rPr>
              <w:t>0</w:t>
            </w:r>
            <w:r>
              <w:rPr>
                <w:rFonts w:cs="Arial"/>
                <w:b/>
                <w:szCs w:val="24"/>
              </w:rPr>
              <w:t>2</w:t>
            </w:r>
          </w:p>
        </w:tc>
      </w:tr>
      <w:tr w:rsidR="009F023A" w:rsidRPr="003A1C6F" w14:paraId="14C4F4BA" w14:textId="77777777" w:rsidTr="0076149A">
        <w:tc>
          <w:tcPr>
            <w:tcW w:w="2251" w:type="dxa"/>
            <w:shd w:val="clear" w:color="auto" w:fill="D9D9D9"/>
          </w:tcPr>
          <w:p w14:paraId="19961016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No.</w:t>
            </w:r>
          </w:p>
        </w:tc>
        <w:tc>
          <w:tcPr>
            <w:tcW w:w="2251" w:type="dxa"/>
            <w:shd w:val="clear" w:color="auto" w:fill="auto"/>
          </w:tcPr>
          <w:p w14:paraId="2CF3D9BC" w14:textId="6E954802" w:rsidR="009F023A" w:rsidRPr="003A1C6F" w:rsidRDefault="00FB7694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FTS0</w:t>
            </w:r>
            <w:r w:rsidR="00427D53">
              <w:rPr>
                <w:rFonts w:cs="Arial"/>
                <w:szCs w:val="24"/>
              </w:rPr>
              <w:t>0</w:t>
            </w:r>
            <w:r>
              <w:rPr>
                <w:rFonts w:cs="Arial"/>
                <w:szCs w:val="24"/>
              </w:rPr>
              <w:t>2</w:t>
            </w:r>
          </w:p>
        </w:tc>
        <w:tc>
          <w:tcPr>
            <w:tcW w:w="2251" w:type="dxa"/>
            <w:shd w:val="clear" w:color="auto" w:fill="D9D9D9"/>
          </w:tcPr>
          <w:p w14:paraId="21F4CE8D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Version</w:t>
            </w:r>
          </w:p>
        </w:tc>
        <w:tc>
          <w:tcPr>
            <w:tcW w:w="2251" w:type="dxa"/>
            <w:shd w:val="clear" w:color="auto" w:fill="auto"/>
          </w:tcPr>
          <w:p w14:paraId="47A4B51D" w14:textId="5C8ED52F" w:rsidR="009F023A" w:rsidRPr="003A1C6F" w:rsidRDefault="00427D53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2</w:t>
            </w:r>
            <w:r w:rsidR="009F023A" w:rsidRPr="003A1C6F">
              <w:rPr>
                <w:rFonts w:cs="Arial"/>
                <w:szCs w:val="24"/>
              </w:rPr>
              <w:t>.0</w:t>
            </w:r>
          </w:p>
        </w:tc>
      </w:tr>
      <w:tr w:rsidR="009F023A" w:rsidRPr="003A1C6F" w14:paraId="6FA6A01F" w14:textId="77777777" w:rsidTr="0076149A">
        <w:tc>
          <w:tcPr>
            <w:tcW w:w="2251" w:type="dxa"/>
            <w:shd w:val="clear" w:color="auto" w:fill="D9D9D9"/>
          </w:tcPr>
          <w:p w14:paraId="62ED3938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Name</w:t>
            </w:r>
          </w:p>
        </w:tc>
        <w:tc>
          <w:tcPr>
            <w:tcW w:w="6753" w:type="dxa"/>
            <w:gridSpan w:val="3"/>
            <w:shd w:val="clear" w:color="auto" w:fill="auto"/>
          </w:tcPr>
          <w:p w14:paraId="41B8F548" w14:textId="3A80ED7A" w:rsidR="009F023A" w:rsidRPr="003A1C6F" w:rsidRDefault="006B3C26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color w:val="000000"/>
                <w:szCs w:val="24"/>
              </w:rPr>
              <w:t>Notify message make deal</w:t>
            </w:r>
          </w:p>
        </w:tc>
      </w:tr>
      <w:tr w:rsidR="009F023A" w:rsidRPr="003A1C6F" w14:paraId="51252F45" w14:textId="77777777" w:rsidTr="0076149A">
        <w:tc>
          <w:tcPr>
            <w:tcW w:w="2251" w:type="dxa"/>
            <w:shd w:val="clear" w:color="auto" w:fill="D9D9D9"/>
          </w:tcPr>
          <w:p w14:paraId="6659C4B6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Author</w:t>
            </w:r>
          </w:p>
        </w:tc>
        <w:tc>
          <w:tcPr>
            <w:tcW w:w="6753" w:type="dxa"/>
            <w:gridSpan w:val="3"/>
            <w:shd w:val="clear" w:color="auto" w:fill="auto"/>
          </w:tcPr>
          <w:p w14:paraId="1CDC7946" w14:textId="77777777" w:rsidR="009F023A" w:rsidRPr="003A1C6F" w:rsidRDefault="00FB7694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 xml:space="preserve">Nguyen </w:t>
            </w:r>
            <w:proofErr w:type="spellStart"/>
            <w:r>
              <w:rPr>
                <w:rFonts w:cs="Arial"/>
                <w:szCs w:val="24"/>
              </w:rPr>
              <w:t>Duy</w:t>
            </w:r>
            <w:proofErr w:type="spellEnd"/>
            <w:r>
              <w:rPr>
                <w:rFonts w:cs="Arial"/>
                <w:szCs w:val="24"/>
              </w:rPr>
              <w:t xml:space="preserve"> </w:t>
            </w:r>
            <w:proofErr w:type="spellStart"/>
            <w:r>
              <w:rPr>
                <w:rFonts w:cs="Arial"/>
                <w:szCs w:val="24"/>
              </w:rPr>
              <w:t>Khuong</w:t>
            </w:r>
            <w:proofErr w:type="spellEnd"/>
          </w:p>
        </w:tc>
      </w:tr>
      <w:tr w:rsidR="009F023A" w:rsidRPr="003A1C6F" w14:paraId="4A351817" w14:textId="77777777" w:rsidTr="0076149A">
        <w:tc>
          <w:tcPr>
            <w:tcW w:w="2251" w:type="dxa"/>
            <w:shd w:val="clear" w:color="auto" w:fill="D9D9D9"/>
          </w:tcPr>
          <w:p w14:paraId="1A9356CA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Date</w:t>
            </w:r>
          </w:p>
        </w:tc>
        <w:tc>
          <w:tcPr>
            <w:tcW w:w="2251" w:type="dxa"/>
            <w:shd w:val="clear" w:color="auto" w:fill="auto"/>
          </w:tcPr>
          <w:p w14:paraId="21754C5D" w14:textId="77777777" w:rsidR="009F023A" w:rsidRPr="003A1C6F" w:rsidRDefault="00FB7694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/>
          </w:tcPr>
          <w:p w14:paraId="2BFF627B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Priority</w:t>
            </w:r>
          </w:p>
        </w:tc>
        <w:tc>
          <w:tcPr>
            <w:tcW w:w="2251" w:type="dxa"/>
            <w:shd w:val="clear" w:color="auto" w:fill="auto"/>
          </w:tcPr>
          <w:p w14:paraId="7F71C23A" w14:textId="77777777"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szCs w:val="24"/>
              </w:rPr>
              <w:t>High</w:t>
            </w:r>
          </w:p>
        </w:tc>
      </w:tr>
      <w:tr w:rsidR="009F023A" w:rsidRPr="003A1C6F" w14:paraId="4E3A5D58" w14:textId="77777777" w:rsidTr="0076149A">
        <w:tc>
          <w:tcPr>
            <w:tcW w:w="9004" w:type="dxa"/>
            <w:gridSpan w:val="4"/>
            <w:shd w:val="clear" w:color="auto" w:fill="auto"/>
          </w:tcPr>
          <w:p w14:paraId="71EA0F48" w14:textId="77777777"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Actor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14:paraId="3B5930B2" w14:textId="77777777" w:rsidR="009F023A" w:rsidRPr="003A1C6F" w:rsidRDefault="00E86A7E" w:rsidP="0076149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System</w:t>
            </w:r>
          </w:p>
          <w:p w14:paraId="67ADFA19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Summary:</w:t>
            </w:r>
          </w:p>
          <w:p w14:paraId="18607E55" w14:textId="4514AB28" w:rsidR="009F023A" w:rsidRPr="003A1C6F" w:rsidRDefault="00E86A7E" w:rsidP="0076149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System can notify</w:t>
            </w:r>
            <w:r w:rsidR="0062090E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make</w:t>
            </w:r>
            <w:r w:rsidR="00513A20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deal</w:t>
            </w:r>
            <w:r w:rsidR="0062090E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from truck</w:t>
            </w:r>
            <w:r w:rsidR="00DD2B3A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r w:rsidR="0062090E">
              <w:rPr>
                <w:rFonts w:ascii="Arial" w:hAnsi="Arial" w:cs="Arial"/>
                <w:sz w:val="24"/>
                <w:szCs w:val="24"/>
                <w:lang w:val="en-US" w:eastAsia="ja-JP"/>
              </w:rPr>
              <w:t>driver to owner</w:t>
            </w:r>
            <w:r w:rsidR="00513A20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14:paraId="48DB2FE9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Goal:</w:t>
            </w:r>
          </w:p>
          <w:p w14:paraId="1BC9DDDB" w14:textId="7B92B22E" w:rsidR="009F023A" w:rsidRPr="003A1C6F" w:rsidRDefault="00DD2B3A" w:rsidP="0076149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Notify </w:t>
            </w:r>
            <w:r w:rsidR="006B3C26">
              <w:rPr>
                <w:rFonts w:ascii="Arial" w:hAnsi="Arial" w:cs="Arial"/>
                <w:sz w:val="24"/>
                <w:szCs w:val="24"/>
                <w:lang w:val="en-US" w:eastAsia="ja-JP"/>
              </w:rPr>
              <w:t>suggestion make deal form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truck driver</w:t>
            </w:r>
            <w:r w:rsidR="00B60094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  <w:r w:rsidR="009F023A"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</w:p>
          <w:p w14:paraId="2A50D6BA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Triggers:</w:t>
            </w:r>
          </w:p>
          <w:p w14:paraId="7A4A71F0" w14:textId="07B9AEAC" w:rsidR="009F023A" w:rsidRPr="003A1C6F" w:rsidRDefault="006B3C26" w:rsidP="0076149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System will show all suggestion make deal form truck driver to owner</w:t>
            </w:r>
          </w:p>
          <w:p w14:paraId="1501F243" w14:textId="77777777"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Preconditions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14:paraId="06B7A160" w14:textId="77777777" w:rsidR="009F023A" w:rsidRPr="006C1FEB" w:rsidRDefault="009F023A" w:rsidP="0076149A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User must log in the system with </w:t>
            </w:r>
            <w:r w:rsidR="00513A20">
              <w:rPr>
                <w:rFonts w:ascii="Arial" w:hAnsi="Arial" w:cs="Arial"/>
                <w:sz w:val="24"/>
                <w:szCs w:val="24"/>
                <w:lang w:val="en-US" w:eastAsia="ja-JP"/>
              </w:rPr>
              <w:t>owner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role.</w:t>
            </w:r>
          </w:p>
          <w:p w14:paraId="2DC00483" w14:textId="33475D4C" w:rsidR="006C1FEB" w:rsidRPr="00513A20" w:rsidRDefault="006C1FEB" w:rsidP="0076149A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Truck driver sent suggestion make deal with owner.</w:t>
            </w:r>
          </w:p>
          <w:p w14:paraId="4DB699B8" w14:textId="53D2FF54" w:rsidR="00513A20" w:rsidRPr="007E2FD8" w:rsidRDefault="00513A20" w:rsidP="007E2FD8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Ow</w:t>
            </w:r>
            <w:r w:rsidR="00D46620">
              <w:rPr>
                <w:rFonts w:ascii="Arial" w:hAnsi="Arial" w:cs="Arial"/>
                <w:sz w:val="24"/>
                <w:szCs w:val="24"/>
                <w:lang w:val="en-US" w:eastAsia="ja-JP"/>
              </w:rPr>
              <w:t>n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er </w:t>
            </w:r>
            <w:r w:rsidR="006B3C26">
              <w:rPr>
                <w:rFonts w:ascii="Arial" w:hAnsi="Arial" w:cs="Arial"/>
                <w:sz w:val="24"/>
                <w:szCs w:val="24"/>
                <w:lang w:val="en-US" w:eastAsia="ja-JP"/>
              </w:rPr>
              <w:t>press “</w:t>
            </w:r>
            <w:proofErr w:type="spellStart"/>
            <w:r w:rsidR="002C3AD1">
              <w:rPr>
                <w:rFonts w:ascii="Arial" w:hAnsi="Arial" w:cs="Arial"/>
                <w:sz w:val="24"/>
                <w:szCs w:val="24"/>
                <w:lang w:val="en-US" w:eastAsia="ja-JP"/>
              </w:rPr>
              <w:t>Chưa</w:t>
            </w:r>
            <w:proofErr w:type="spellEnd"/>
            <w:r w:rsidR="002C3AD1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2C3AD1">
              <w:rPr>
                <w:rFonts w:ascii="Arial" w:hAnsi="Arial" w:cs="Arial"/>
                <w:sz w:val="24"/>
                <w:szCs w:val="24"/>
                <w:lang w:val="en-US" w:eastAsia="ja-JP"/>
              </w:rPr>
              <w:t>giao</w:t>
            </w:r>
            <w:proofErr w:type="spellEnd"/>
            <w:r w:rsidR="002C3AD1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2C3AD1">
              <w:rPr>
                <w:rFonts w:ascii="Arial" w:hAnsi="Arial" w:cs="Arial"/>
                <w:sz w:val="24"/>
                <w:szCs w:val="24"/>
                <w:lang w:val="en-US" w:eastAsia="ja-JP"/>
              </w:rPr>
              <w:t>dịch</w:t>
            </w:r>
            <w:proofErr w:type="spellEnd"/>
            <w:r w:rsidR="006B3C26">
              <w:rPr>
                <w:rFonts w:ascii="Arial" w:hAnsi="Arial" w:cs="Arial"/>
                <w:sz w:val="24"/>
                <w:szCs w:val="24"/>
                <w:lang w:val="en-US" w:eastAsia="ja-JP"/>
              </w:rPr>
              <w:t>”</w:t>
            </w:r>
            <w:r w:rsidR="002C3AD1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link at deal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14:paraId="71340A5F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Post Conditions:</w:t>
            </w:r>
          </w:p>
          <w:p w14:paraId="747ED93E" w14:textId="5DAE3594" w:rsidR="009F023A" w:rsidRPr="003A1C6F" w:rsidRDefault="009F023A" w:rsidP="0076149A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 w:rsidRPr="003A1C6F"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  <w:t>Success: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Show the content of notify</w:t>
            </w:r>
            <w:r w:rsidR="006B3C26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for owner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14:paraId="41610DBE" w14:textId="3505ED2C" w:rsidR="009F023A" w:rsidRPr="003A1C6F" w:rsidRDefault="009F023A" w:rsidP="0076149A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 w:rsidRPr="003A1C6F"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  <w:lastRenderedPageBreak/>
              <w:t xml:space="preserve">Fail: 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Show error message to </w:t>
            </w:r>
            <w:r w:rsidR="006E760C">
              <w:rPr>
                <w:rFonts w:ascii="Arial" w:hAnsi="Arial" w:cs="Arial"/>
                <w:sz w:val="24"/>
                <w:szCs w:val="24"/>
                <w:lang w:val="en-US" w:eastAsia="ja-JP"/>
              </w:rPr>
              <w:t>owner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and write log to server.</w:t>
            </w:r>
          </w:p>
          <w:p w14:paraId="4359135B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</w:p>
          <w:p w14:paraId="4B486206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Main Success Scenario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F023A" w:rsidRPr="003A1C6F" w14:paraId="10AA5F40" w14:textId="77777777" w:rsidTr="0076149A">
              <w:tc>
                <w:tcPr>
                  <w:tcW w:w="985" w:type="dxa"/>
                  <w:shd w:val="clear" w:color="auto" w:fill="D9D9D9"/>
                </w:tcPr>
                <w:p w14:paraId="32E56376" w14:textId="77777777" w:rsidR="009F023A" w:rsidRPr="003A1C6F" w:rsidRDefault="009F023A" w:rsidP="0076149A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14:paraId="25257332" w14:textId="77777777" w:rsidR="009F023A" w:rsidRPr="003A1C6F" w:rsidRDefault="009F023A" w:rsidP="0076149A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14:paraId="28C10A06" w14:textId="77777777" w:rsidR="009F023A" w:rsidRPr="003A1C6F" w:rsidRDefault="009F023A" w:rsidP="0076149A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9F023A" w:rsidRPr="003A1C6F" w14:paraId="0EBF3722" w14:textId="77777777" w:rsidTr="0076149A">
              <w:tc>
                <w:tcPr>
                  <w:tcW w:w="985" w:type="dxa"/>
                  <w:shd w:val="clear" w:color="auto" w:fill="auto"/>
                </w:tcPr>
                <w:p w14:paraId="7314D045" w14:textId="77777777" w:rsidR="009F023A" w:rsidRPr="003A1C6F" w:rsidRDefault="009F023A" w:rsidP="0076149A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0086E5D9" w14:textId="5507F7F3" w:rsidR="009F023A" w:rsidRPr="003A1C6F" w:rsidRDefault="002C3AD1" w:rsidP="006C1FEB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Owner press “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Chưa</w:t>
                  </w:r>
                  <w:proofErr w:type="spellEnd"/>
                  <w:r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giao</w:t>
                  </w:r>
                  <w:proofErr w:type="spellEnd"/>
                  <w:r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dịch</w:t>
                  </w:r>
                  <w:proofErr w:type="spellEnd"/>
                  <w:r>
                    <w:rPr>
                      <w:rFonts w:cs="Arial"/>
                      <w:szCs w:val="24"/>
                    </w:rPr>
                    <w:t xml:space="preserve">” </w:t>
                  </w:r>
                  <w:r w:rsidR="006C1FEB">
                    <w:rPr>
                      <w:rFonts w:cs="Arial"/>
                      <w:szCs w:val="24"/>
                    </w:rPr>
                    <w:t>link of a deal</w:t>
                  </w:r>
                  <w:r w:rsidR="00813A41">
                    <w:rPr>
                      <w:rFonts w:cs="Arial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790CD371" w14:textId="77777777" w:rsidR="006C1FEB" w:rsidRDefault="00813A41" w:rsidP="006C1FEB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 xml:space="preserve">- </w:t>
                  </w:r>
                  <w:r w:rsidR="006C1FEB">
                    <w:rPr>
                      <w:rFonts w:cs="Arial"/>
                      <w:szCs w:val="24"/>
                    </w:rPr>
                    <w:t>Notify sugge</w:t>
                  </w:r>
                  <w:r w:rsidR="00AB6390">
                    <w:rPr>
                      <w:rFonts w:cs="Arial"/>
                      <w:szCs w:val="24"/>
                    </w:rPr>
                    <w:t>stion make deal of truck driver with info of truck.</w:t>
                  </w:r>
                </w:p>
                <w:p w14:paraId="33C6C93C" w14:textId="77777777" w:rsidR="00AB6390" w:rsidRDefault="00AB6390" w:rsidP="006C1FEB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+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Chấp</w:t>
                  </w:r>
                  <w:proofErr w:type="spellEnd"/>
                  <w:r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nhận</w:t>
                  </w:r>
                  <w:proofErr w:type="spellEnd"/>
                  <w:r>
                    <w:rPr>
                      <w:rFonts w:cs="Arial"/>
                      <w:szCs w:val="24"/>
                    </w:rPr>
                    <w:t>: button.</w:t>
                  </w:r>
                </w:p>
                <w:p w14:paraId="2D8611D4" w14:textId="77777777" w:rsidR="00AB6390" w:rsidRDefault="00AB6390" w:rsidP="006C1FEB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+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Từ</w:t>
                  </w:r>
                  <w:proofErr w:type="spellEnd"/>
                  <w:r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chối</w:t>
                  </w:r>
                  <w:proofErr w:type="gramStart"/>
                  <w:r>
                    <w:rPr>
                      <w:rFonts w:cs="Arial"/>
                      <w:szCs w:val="24"/>
                    </w:rPr>
                    <w:t>:button</w:t>
                  </w:r>
                  <w:proofErr w:type="spellEnd"/>
                  <w:proofErr w:type="gramEnd"/>
                  <w:r>
                    <w:rPr>
                      <w:rFonts w:cs="Arial"/>
                      <w:szCs w:val="24"/>
                    </w:rPr>
                    <w:t>.</w:t>
                  </w:r>
                </w:p>
                <w:p w14:paraId="522C7632" w14:textId="5CBC70B6" w:rsidR="003F26F7" w:rsidRPr="003A1C6F" w:rsidRDefault="003F26F7" w:rsidP="006C1FEB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color w:val="000000"/>
                    </w:rPr>
                    <w:t>[Exception1]</w:t>
                  </w:r>
                </w:p>
              </w:tc>
            </w:tr>
          </w:tbl>
          <w:p w14:paraId="58B2BF8F" w14:textId="53B493F4"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 xml:space="preserve">Alternative Scenario: </w:t>
            </w:r>
            <w:r w:rsidRPr="00E949C4">
              <w:rPr>
                <w:rFonts w:cs="Arial"/>
                <w:szCs w:val="24"/>
              </w:rPr>
              <w:t>N/A</w:t>
            </w:r>
          </w:p>
          <w:p w14:paraId="7B29A1CD" w14:textId="77777777" w:rsidR="00C56CB6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Exceptions:</w:t>
            </w:r>
            <w:r w:rsidR="00C56CB6">
              <w:rPr>
                <w:rFonts w:cs="Arial"/>
                <w:szCs w:val="24"/>
              </w:rPr>
              <w:t xml:space="preserve"> 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C56CB6" w:rsidRPr="003A1C6F" w14:paraId="3EFA5501" w14:textId="77777777" w:rsidTr="004907F8">
              <w:tc>
                <w:tcPr>
                  <w:tcW w:w="985" w:type="dxa"/>
                  <w:shd w:val="clear" w:color="auto" w:fill="D9D9D9"/>
                </w:tcPr>
                <w:p w14:paraId="04E24B3D" w14:textId="77777777" w:rsidR="00C56CB6" w:rsidRPr="003A1C6F" w:rsidRDefault="00C56CB6" w:rsidP="00C56CB6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14:paraId="786D106A" w14:textId="77777777" w:rsidR="00C56CB6" w:rsidRPr="003A1C6F" w:rsidRDefault="00C56CB6" w:rsidP="00C56CB6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14:paraId="0B1BA7A0" w14:textId="77777777" w:rsidR="00C56CB6" w:rsidRPr="003A1C6F" w:rsidRDefault="00C56CB6" w:rsidP="00C56CB6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C56CB6" w:rsidRPr="003A1C6F" w14:paraId="567438B6" w14:textId="77777777" w:rsidTr="004907F8">
              <w:tc>
                <w:tcPr>
                  <w:tcW w:w="985" w:type="dxa"/>
                  <w:shd w:val="clear" w:color="auto" w:fill="auto"/>
                </w:tcPr>
                <w:p w14:paraId="249BE3D4" w14:textId="77777777" w:rsidR="00C56CB6" w:rsidRPr="003A1C6F" w:rsidRDefault="00C56CB6" w:rsidP="00C56CB6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0B7FF50A" w14:textId="663988D1" w:rsidR="00C56CB6" w:rsidRPr="003A1C6F" w:rsidRDefault="00BA2BFF" w:rsidP="00625835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 w:rsidRPr="006C1FEB">
                    <w:rPr>
                      <w:rFonts w:cs="Arial"/>
                      <w:szCs w:val="24"/>
                    </w:rPr>
                    <w:t>Owner press</w:t>
                  </w:r>
                  <w:r w:rsidR="00625835" w:rsidRPr="006C1FEB">
                    <w:rPr>
                      <w:rFonts w:cs="Arial"/>
                      <w:szCs w:val="24"/>
                    </w:rPr>
                    <w:t xml:space="preserve"> “</w:t>
                  </w:r>
                  <w:proofErr w:type="spellStart"/>
                  <w:r w:rsidR="006C1FEB" w:rsidRPr="006C1FEB">
                    <w:rPr>
                      <w:rFonts w:cs="Arial"/>
                      <w:szCs w:val="24"/>
                    </w:rPr>
                    <w:t>Chưa</w:t>
                  </w:r>
                  <w:proofErr w:type="spellEnd"/>
                  <w:r w:rsidR="006C1FEB" w:rsidRPr="006C1FEB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6C1FEB" w:rsidRPr="006C1FEB">
                    <w:rPr>
                      <w:rFonts w:cs="Arial"/>
                      <w:szCs w:val="24"/>
                    </w:rPr>
                    <w:t>giao</w:t>
                  </w:r>
                  <w:proofErr w:type="spellEnd"/>
                  <w:r w:rsidR="006C1FEB" w:rsidRPr="006C1FEB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6C1FEB" w:rsidRPr="006C1FEB">
                    <w:rPr>
                      <w:rFonts w:cs="Arial"/>
                      <w:szCs w:val="24"/>
                    </w:rPr>
                    <w:t>dịch</w:t>
                  </w:r>
                  <w:proofErr w:type="spellEnd"/>
                  <w:r w:rsidR="00625835" w:rsidRPr="006C1FEB">
                    <w:rPr>
                      <w:rFonts w:cs="Arial"/>
                      <w:szCs w:val="24"/>
                    </w:rPr>
                    <w:t>”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46E83CE0" w14:textId="25223CE0" w:rsidR="00C56CB6" w:rsidRPr="003A1C6F" w:rsidRDefault="003F26F7" w:rsidP="003F26F7">
                  <w:pPr>
                    <w:pStyle w:val="ListParagraph"/>
                    <w:numPr>
                      <w:ilvl w:val="0"/>
                      <w:numId w:val="3"/>
                    </w:numPr>
                    <w:spacing w:line="240" w:lineRule="auto"/>
                    <w:ind w:left="252" w:hanging="180"/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Suggestion</w:t>
                  </w:r>
                  <w:r w:rsidR="00625835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can’t </w:t>
                  </w:r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notify to </w:t>
                  </w:r>
                  <w:r w:rsidR="002B598E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owner</w:t>
                  </w:r>
                  <w:r w:rsidR="00625835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.</w:t>
                  </w:r>
                  <w:r w:rsidR="00C56CB6">
                    <w:rPr>
                      <w:rFonts w:ascii="Arial" w:hAnsi="Arial" w:cs="Arial"/>
                      <w:sz w:val="24"/>
                      <w:szCs w:val="24"/>
                      <w:lang w:val="vi-VN" w:eastAsia="ja-JP"/>
                    </w:rPr>
                    <w:t xml:space="preserve">Show </w:t>
                  </w:r>
                  <w:r w:rsidR="00625835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error</w:t>
                  </w:r>
                  <w:r>
                    <w:rPr>
                      <w:rFonts w:ascii="Arial" w:hAnsi="Arial" w:cs="Arial"/>
                      <w:sz w:val="24"/>
                      <w:szCs w:val="24"/>
                      <w:lang w:val="vi-VN" w:eastAsia="ja-JP"/>
                    </w:rPr>
                    <w:t xml:space="preserve"> message: “</w:t>
                  </w:r>
                  <w:proofErr w:type="spellStart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Không</w:t>
                  </w:r>
                  <w:proofErr w:type="spellEnd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thể</w:t>
                  </w:r>
                  <w:proofErr w:type="spellEnd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hiển</w:t>
                  </w:r>
                  <w:proofErr w:type="spellEnd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thị</w:t>
                  </w:r>
                  <w:proofErr w:type="spellEnd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lời</w:t>
                  </w:r>
                  <w:proofErr w:type="spellEnd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đề</w:t>
                  </w:r>
                  <w:proofErr w:type="spellEnd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nghị</w:t>
                  </w:r>
                  <w:proofErr w:type="spellEnd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từ</w:t>
                  </w:r>
                  <w:proofErr w:type="spellEnd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driver!</w:t>
                  </w:r>
                  <w:proofErr w:type="gramStart"/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”.</w:t>
                  </w:r>
                  <w:proofErr w:type="gramEnd"/>
                </w:p>
              </w:tc>
            </w:tr>
          </w:tbl>
          <w:p w14:paraId="5C6BB13B" w14:textId="455F7C20" w:rsidR="009F023A" w:rsidRPr="003A1C6F" w:rsidRDefault="00C56CB6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szCs w:val="24"/>
              </w:rPr>
              <w:t xml:space="preserve"> </w:t>
            </w:r>
          </w:p>
          <w:p w14:paraId="2A7B0DEF" w14:textId="2B371860"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 xml:space="preserve">Relationships: </w:t>
            </w:r>
            <w:r w:rsidR="006E1F03">
              <w:rPr>
                <w:rFonts w:cs="Arial"/>
                <w:szCs w:val="24"/>
              </w:rPr>
              <w:t>Notify user</w:t>
            </w:r>
            <w:bookmarkStart w:id="0" w:name="_GoBack"/>
            <w:bookmarkEnd w:id="0"/>
          </w:p>
          <w:p w14:paraId="4DD25A12" w14:textId="77777777" w:rsidR="009F023A" w:rsidRPr="003A1C6F" w:rsidRDefault="009F023A" w:rsidP="0076149A">
            <w:pPr>
              <w:keepNext/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Business Rules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14:paraId="19D652FC" w14:textId="261227A9" w:rsidR="009F023A" w:rsidRPr="003A1C6F" w:rsidRDefault="0062090E" w:rsidP="0062090E">
            <w:pPr>
              <w:pStyle w:val="ListParagraph"/>
              <w:keepNext/>
              <w:numPr>
                <w:ilvl w:val="0"/>
                <w:numId w:val="3"/>
              </w:numPr>
              <w:spacing w:line="240" w:lineRule="auto"/>
              <w:ind w:left="450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Owner</w:t>
            </w:r>
            <w:r w:rsidR="008D1E76" w:rsidRPr="008D1E76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can receive </w:t>
            </w:r>
            <w:r w:rsidR="00134077">
              <w:rPr>
                <w:rFonts w:ascii="Arial" w:hAnsi="Arial" w:cs="Arial"/>
                <w:sz w:val="24"/>
                <w:szCs w:val="24"/>
                <w:lang w:val="en-US" w:eastAsia="ja-JP"/>
              </w:rPr>
              <w:t>notificati</w:t>
            </w:r>
            <w:r w:rsidR="00BA2BF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ons at the time when 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truck driver</w:t>
            </w:r>
            <w:r w:rsidR="00BA2BF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press</w:t>
            </w:r>
            <w:r w:rsidR="00134077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“</w:t>
            </w:r>
            <w:proofErr w:type="spellStart"/>
            <w:r w:rsidR="00134077">
              <w:rPr>
                <w:rFonts w:ascii="Arial" w:hAnsi="Arial" w:cs="Arial"/>
                <w:sz w:val="24"/>
                <w:szCs w:val="24"/>
                <w:lang w:val="en-US" w:eastAsia="ja-JP"/>
              </w:rPr>
              <w:t>Đề</w:t>
            </w:r>
            <w:proofErr w:type="spellEnd"/>
            <w:r w:rsidR="00134077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134077">
              <w:rPr>
                <w:rFonts w:ascii="Arial" w:hAnsi="Arial" w:cs="Arial"/>
                <w:sz w:val="24"/>
                <w:szCs w:val="24"/>
                <w:lang w:val="en-US" w:eastAsia="ja-JP"/>
              </w:rPr>
              <w:t>nghị</w:t>
            </w:r>
            <w:proofErr w:type="spellEnd"/>
            <w:r w:rsidR="00134077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134077">
              <w:rPr>
                <w:rFonts w:ascii="Arial" w:hAnsi="Arial" w:cs="Arial"/>
                <w:sz w:val="24"/>
                <w:szCs w:val="24"/>
                <w:lang w:val="en-US" w:eastAsia="ja-JP"/>
              </w:rPr>
              <w:t>giao</w:t>
            </w:r>
            <w:proofErr w:type="spellEnd"/>
            <w:r w:rsidR="00134077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134077">
              <w:rPr>
                <w:rFonts w:ascii="Arial" w:hAnsi="Arial" w:cs="Arial"/>
                <w:sz w:val="24"/>
                <w:szCs w:val="24"/>
                <w:lang w:val="en-US" w:eastAsia="ja-JP"/>
              </w:rPr>
              <w:t>dịch</w:t>
            </w:r>
            <w:proofErr w:type="spellEnd"/>
            <w:r w:rsidR="00134077">
              <w:rPr>
                <w:rFonts w:ascii="Arial" w:hAnsi="Arial" w:cs="Arial"/>
                <w:sz w:val="24"/>
                <w:szCs w:val="24"/>
                <w:lang w:val="en-US" w:eastAsia="ja-JP"/>
              </w:rPr>
              <w:t>”</w:t>
            </w:r>
            <w:r w:rsidR="002B598E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button</w:t>
            </w:r>
            <w:r w:rsidR="008D1E76" w:rsidRPr="008D1E76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</w:tc>
      </w:tr>
    </w:tbl>
    <w:p w14:paraId="301BE3F8" w14:textId="07312EEF" w:rsidR="009F023A" w:rsidRDefault="009F023A" w:rsidP="009F023A"/>
    <w:p w14:paraId="39056342" w14:textId="77777777" w:rsidR="001F4382" w:rsidRPr="001F4382" w:rsidRDefault="001F4382" w:rsidP="001F4382">
      <w:pPr>
        <w:keepNext/>
        <w:ind w:left="720"/>
        <w:rPr>
          <w:rFonts w:asciiTheme="minorHAnsi" w:hAnsiTheme="minorHAnsi" w:cs="Arial"/>
          <w:b/>
          <w:sz w:val="22"/>
        </w:rPr>
      </w:pPr>
      <w:bookmarkStart w:id="1" w:name="OLE_LINK46"/>
      <w:bookmarkStart w:id="2" w:name="OLE_LINK47"/>
      <w:r w:rsidRPr="001F4382">
        <w:rPr>
          <w:rFonts w:asciiTheme="minorHAnsi" w:hAnsiTheme="minorHAnsi" w:cs="Arial"/>
          <w:b/>
          <w:sz w:val="22"/>
        </w:rPr>
        <w:t xml:space="preserve">3 </w:t>
      </w:r>
      <w:r w:rsidR="00C558E6">
        <w:rPr>
          <w:rFonts w:asciiTheme="minorHAnsi" w:hAnsiTheme="minorHAnsi" w:cs="Arial"/>
          <w:b/>
          <w:sz w:val="22"/>
        </w:rPr>
        <w:t>Search</w:t>
      </w:r>
      <w:r w:rsidR="009457F0" w:rsidRPr="009457F0">
        <w:rPr>
          <w:rFonts w:asciiTheme="minorHAnsi" w:hAnsiTheme="minorHAnsi" w:cs="Arial"/>
          <w:b/>
          <w:sz w:val="22"/>
        </w:rPr>
        <w:t xml:space="preserve"> Deal</w:t>
      </w:r>
    </w:p>
    <w:bookmarkEnd w:id="1"/>
    <w:bookmarkEnd w:id="2"/>
    <w:p w14:paraId="1EBD9D5E" w14:textId="77777777" w:rsidR="009F023A" w:rsidRPr="001F4382" w:rsidRDefault="009F023A" w:rsidP="001F4382">
      <w:pPr>
        <w:ind w:left="2520"/>
        <w:outlineLvl w:val="4"/>
        <w:rPr>
          <w:rFonts w:cs="Arial"/>
          <w:b/>
          <w:szCs w:val="24"/>
        </w:rPr>
      </w:pPr>
    </w:p>
    <w:p w14:paraId="6B4AD013" w14:textId="40FDC568" w:rsidR="00C558E6" w:rsidRDefault="00134077" w:rsidP="009F023A">
      <w:pPr>
        <w:jc w:val="center"/>
      </w:pPr>
      <w:r>
        <w:object w:dxaOrig="7711" w:dyaOrig="2281" w14:anchorId="63C2BDF1">
          <v:shape id="_x0000_i1028" type="#_x0000_t75" style="width:385.5pt;height:114pt" o:ole="">
            <v:imagedata r:id="rId11" o:title=""/>
          </v:shape>
          <o:OLEObject Type="Embed" ProgID="Visio.Drawing.15" ShapeID="_x0000_i1028" DrawAspect="Content" ObjectID="_1483207792" r:id="rId12"/>
        </w:object>
      </w:r>
    </w:p>
    <w:p w14:paraId="301D5A32" w14:textId="77777777" w:rsidR="009F023A" w:rsidRPr="003A1C6F" w:rsidRDefault="009F023A" w:rsidP="009F023A">
      <w:pPr>
        <w:jc w:val="center"/>
        <w:rPr>
          <w:rFonts w:cs="Arial"/>
          <w:b/>
          <w:szCs w:val="24"/>
        </w:rPr>
      </w:pPr>
      <w:bookmarkStart w:id="3" w:name="OLE_LINK8"/>
      <w:bookmarkStart w:id="4" w:name="OLE_LINK9"/>
      <w:r w:rsidRPr="003A1C6F">
        <w:rPr>
          <w:rFonts w:cs="Arial"/>
          <w:b/>
          <w:szCs w:val="24"/>
        </w:rPr>
        <w:t>Use case Specific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9F023A" w:rsidRPr="003A1C6F" w14:paraId="0CEDB1D6" w14:textId="77777777" w:rsidTr="0076149A">
        <w:tc>
          <w:tcPr>
            <w:tcW w:w="9004" w:type="dxa"/>
            <w:gridSpan w:val="4"/>
            <w:shd w:val="clear" w:color="auto" w:fill="D9D9D9"/>
          </w:tcPr>
          <w:p w14:paraId="7119FC37" w14:textId="58130B8C" w:rsidR="009F023A" w:rsidRPr="003A1C6F" w:rsidRDefault="009457F0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bookmarkStart w:id="5" w:name="OLE_LINK1"/>
            <w:bookmarkStart w:id="6" w:name="OLE_LINK2"/>
            <w:bookmarkEnd w:id="3"/>
            <w:bookmarkEnd w:id="4"/>
            <w:r>
              <w:rPr>
                <w:rFonts w:cs="Arial"/>
                <w:b/>
                <w:szCs w:val="24"/>
              </w:rPr>
              <w:t>USE CASE – FTS0</w:t>
            </w:r>
            <w:r w:rsidR="00F2139E">
              <w:rPr>
                <w:rFonts w:cs="Arial"/>
                <w:b/>
                <w:szCs w:val="24"/>
              </w:rPr>
              <w:t>0</w:t>
            </w:r>
            <w:r>
              <w:rPr>
                <w:rFonts w:cs="Arial"/>
                <w:b/>
                <w:szCs w:val="24"/>
              </w:rPr>
              <w:t>3</w:t>
            </w:r>
          </w:p>
        </w:tc>
      </w:tr>
      <w:tr w:rsidR="009F023A" w:rsidRPr="003A1C6F" w14:paraId="745B64A9" w14:textId="77777777" w:rsidTr="0076149A">
        <w:tc>
          <w:tcPr>
            <w:tcW w:w="2251" w:type="dxa"/>
            <w:shd w:val="clear" w:color="auto" w:fill="D9D9D9"/>
          </w:tcPr>
          <w:p w14:paraId="15CC08EE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No.</w:t>
            </w:r>
          </w:p>
        </w:tc>
        <w:tc>
          <w:tcPr>
            <w:tcW w:w="2251" w:type="dxa"/>
            <w:shd w:val="clear" w:color="auto" w:fill="auto"/>
          </w:tcPr>
          <w:p w14:paraId="4F7F500D" w14:textId="2217440E" w:rsidR="009F023A" w:rsidRPr="003A1C6F" w:rsidRDefault="00072846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FTS0</w:t>
            </w:r>
            <w:r w:rsidR="00BA2BFF">
              <w:rPr>
                <w:rFonts w:cs="Arial"/>
                <w:szCs w:val="24"/>
              </w:rPr>
              <w:t>0</w:t>
            </w:r>
            <w:r>
              <w:rPr>
                <w:rFonts w:cs="Arial"/>
                <w:szCs w:val="24"/>
              </w:rPr>
              <w:t>3</w:t>
            </w:r>
          </w:p>
        </w:tc>
        <w:tc>
          <w:tcPr>
            <w:tcW w:w="2251" w:type="dxa"/>
            <w:shd w:val="clear" w:color="auto" w:fill="D9D9D9"/>
          </w:tcPr>
          <w:p w14:paraId="622EE866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Version</w:t>
            </w:r>
          </w:p>
        </w:tc>
        <w:tc>
          <w:tcPr>
            <w:tcW w:w="2251" w:type="dxa"/>
            <w:shd w:val="clear" w:color="auto" w:fill="auto"/>
          </w:tcPr>
          <w:p w14:paraId="3C967D8D" w14:textId="6E85E7B7" w:rsidR="009F023A" w:rsidRPr="003A1C6F" w:rsidRDefault="00BA2BFF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2</w:t>
            </w:r>
            <w:r w:rsidR="009F023A" w:rsidRPr="003A1C6F">
              <w:rPr>
                <w:rFonts w:cs="Arial"/>
                <w:szCs w:val="24"/>
              </w:rPr>
              <w:t>.0</w:t>
            </w:r>
          </w:p>
        </w:tc>
      </w:tr>
      <w:tr w:rsidR="009F023A" w:rsidRPr="003A1C6F" w14:paraId="55BAF15A" w14:textId="77777777" w:rsidTr="0076149A">
        <w:tc>
          <w:tcPr>
            <w:tcW w:w="2251" w:type="dxa"/>
            <w:shd w:val="clear" w:color="auto" w:fill="D9D9D9"/>
          </w:tcPr>
          <w:p w14:paraId="71318A72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Name</w:t>
            </w:r>
          </w:p>
        </w:tc>
        <w:tc>
          <w:tcPr>
            <w:tcW w:w="6753" w:type="dxa"/>
            <w:gridSpan w:val="3"/>
            <w:shd w:val="clear" w:color="auto" w:fill="auto"/>
          </w:tcPr>
          <w:p w14:paraId="14993CB7" w14:textId="77777777" w:rsidR="009F023A" w:rsidRPr="003A1C6F" w:rsidRDefault="002076F5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Search deal</w:t>
            </w:r>
          </w:p>
        </w:tc>
      </w:tr>
      <w:tr w:rsidR="009F023A" w:rsidRPr="003A1C6F" w14:paraId="6F90CE0F" w14:textId="77777777" w:rsidTr="0076149A">
        <w:tc>
          <w:tcPr>
            <w:tcW w:w="2251" w:type="dxa"/>
            <w:shd w:val="clear" w:color="auto" w:fill="D9D9D9"/>
          </w:tcPr>
          <w:p w14:paraId="7FC9DE5C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Author</w:t>
            </w:r>
          </w:p>
        </w:tc>
        <w:tc>
          <w:tcPr>
            <w:tcW w:w="6753" w:type="dxa"/>
            <w:gridSpan w:val="3"/>
            <w:shd w:val="clear" w:color="auto" w:fill="auto"/>
          </w:tcPr>
          <w:p w14:paraId="7E64795D" w14:textId="77777777" w:rsidR="009F023A" w:rsidRPr="003A1C6F" w:rsidRDefault="00072846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 xml:space="preserve">Nguyen </w:t>
            </w:r>
            <w:proofErr w:type="spellStart"/>
            <w:r>
              <w:rPr>
                <w:rFonts w:cs="Arial"/>
                <w:szCs w:val="24"/>
              </w:rPr>
              <w:t>Duy</w:t>
            </w:r>
            <w:proofErr w:type="spellEnd"/>
            <w:r>
              <w:rPr>
                <w:rFonts w:cs="Arial"/>
                <w:szCs w:val="24"/>
              </w:rPr>
              <w:t xml:space="preserve"> </w:t>
            </w:r>
            <w:proofErr w:type="spellStart"/>
            <w:r>
              <w:rPr>
                <w:rFonts w:cs="Arial"/>
                <w:szCs w:val="24"/>
              </w:rPr>
              <w:t>Khuong</w:t>
            </w:r>
            <w:proofErr w:type="spellEnd"/>
          </w:p>
        </w:tc>
      </w:tr>
      <w:tr w:rsidR="009F023A" w:rsidRPr="003A1C6F" w14:paraId="6F50ED6D" w14:textId="77777777" w:rsidTr="0076149A">
        <w:tc>
          <w:tcPr>
            <w:tcW w:w="2251" w:type="dxa"/>
            <w:shd w:val="clear" w:color="auto" w:fill="D9D9D9"/>
          </w:tcPr>
          <w:p w14:paraId="213DF73C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Date</w:t>
            </w:r>
          </w:p>
        </w:tc>
        <w:tc>
          <w:tcPr>
            <w:tcW w:w="2251" w:type="dxa"/>
            <w:shd w:val="clear" w:color="auto" w:fill="auto"/>
          </w:tcPr>
          <w:p w14:paraId="61426DEB" w14:textId="77777777" w:rsidR="009F023A" w:rsidRPr="003A1C6F" w:rsidRDefault="00072846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/>
          </w:tcPr>
          <w:p w14:paraId="4C7FC842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Priority</w:t>
            </w:r>
          </w:p>
        </w:tc>
        <w:tc>
          <w:tcPr>
            <w:tcW w:w="2251" w:type="dxa"/>
            <w:shd w:val="clear" w:color="auto" w:fill="auto"/>
          </w:tcPr>
          <w:p w14:paraId="5D32576E" w14:textId="77777777"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szCs w:val="24"/>
              </w:rPr>
              <w:t>High</w:t>
            </w:r>
          </w:p>
        </w:tc>
      </w:tr>
      <w:tr w:rsidR="009F023A" w:rsidRPr="003A1C6F" w14:paraId="707B2419" w14:textId="77777777" w:rsidTr="0076149A">
        <w:tc>
          <w:tcPr>
            <w:tcW w:w="9004" w:type="dxa"/>
            <w:gridSpan w:val="4"/>
            <w:shd w:val="clear" w:color="auto" w:fill="auto"/>
          </w:tcPr>
          <w:p w14:paraId="0EB15FF8" w14:textId="77777777"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Actor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14:paraId="45BB59D3" w14:textId="77777777" w:rsidR="009F023A" w:rsidRPr="003A1C6F" w:rsidRDefault="002076F5" w:rsidP="0076149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Owner</w:t>
            </w:r>
          </w:p>
          <w:p w14:paraId="3F71DE5A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Summary:</w:t>
            </w:r>
          </w:p>
          <w:p w14:paraId="0E6BEF5A" w14:textId="0C5070B4" w:rsidR="009F023A" w:rsidRPr="003A1C6F" w:rsidRDefault="002076F5" w:rsidP="0076149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 w:rsidRPr="002076F5">
              <w:rPr>
                <w:rFonts w:ascii="Arial" w:hAnsi="Arial" w:cs="Arial"/>
                <w:sz w:val="24"/>
                <w:szCs w:val="24"/>
                <w:lang w:val="en-US" w:eastAsia="ja-JP"/>
              </w:rPr>
              <w:t>This use case a</w:t>
            </w:r>
            <w:r w:rsidR="00E01CA2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llows owner to search a list of their </w:t>
            </w:r>
            <w:r w:rsidRPr="002076F5">
              <w:rPr>
                <w:rFonts w:ascii="Arial" w:hAnsi="Arial" w:cs="Arial"/>
                <w:sz w:val="24"/>
                <w:szCs w:val="24"/>
                <w:lang w:val="en-US" w:eastAsia="ja-JP"/>
              </w:rPr>
              <w:t>deal</w:t>
            </w:r>
            <w:r w:rsidR="009F023A"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14:paraId="5DC9FC34" w14:textId="77777777" w:rsidR="002076F5" w:rsidRDefault="002076F5" w:rsidP="002076F5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rFonts w:cs="Arial"/>
                <w:b/>
                <w:szCs w:val="24"/>
              </w:rPr>
              <w:t>Goal:</w:t>
            </w:r>
          </w:p>
          <w:p w14:paraId="28DD2CAF" w14:textId="77777777" w:rsidR="002076F5" w:rsidRDefault="002076F5" w:rsidP="002076F5">
            <w:pPr>
              <w:pStyle w:val="ListParagraph"/>
              <w:numPr>
                <w:ilvl w:val="0"/>
                <w:numId w:val="10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View list of deal. </w:t>
            </w:r>
          </w:p>
          <w:p w14:paraId="48080E97" w14:textId="77777777" w:rsidR="002076F5" w:rsidRDefault="002076F5" w:rsidP="002076F5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rFonts w:cs="Arial"/>
                <w:b/>
                <w:szCs w:val="24"/>
              </w:rPr>
              <w:t>Triggers:</w:t>
            </w:r>
          </w:p>
          <w:p w14:paraId="78248899" w14:textId="6CD27687" w:rsidR="002076F5" w:rsidRDefault="00B90746" w:rsidP="002076F5">
            <w:pPr>
              <w:pStyle w:val="ListParagraph"/>
              <w:numPr>
                <w:ilvl w:val="0"/>
                <w:numId w:val="10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Owner </w:t>
            </w:r>
            <w:r w:rsidR="00E01CA2">
              <w:rPr>
                <w:rFonts w:ascii="Arial" w:hAnsi="Arial" w:cs="Arial"/>
                <w:sz w:val="24"/>
                <w:szCs w:val="24"/>
                <w:lang w:val="en-US" w:eastAsia="ja-JP"/>
              </w:rPr>
              <w:t>want to search one or more their deal</w:t>
            </w:r>
            <w:r w:rsidR="002076F5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14:paraId="2C995C4E" w14:textId="77777777" w:rsidR="002076F5" w:rsidRDefault="002076F5" w:rsidP="002076F5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b/>
                <w:szCs w:val="24"/>
              </w:rPr>
              <w:lastRenderedPageBreak/>
              <w:t>Preconditions:</w:t>
            </w:r>
            <w:r>
              <w:rPr>
                <w:rFonts w:cs="Arial"/>
                <w:szCs w:val="24"/>
              </w:rPr>
              <w:t xml:space="preserve"> </w:t>
            </w:r>
          </w:p>
          <w:p w14:paraId="482526AB" w14:textId="40E1B3D7" w:rsidR="00D25EEE" w:rsidRPr="00D25EEE" w:rsidRDefault="002076F5" w:rsidP="00D25EEE">
            <w:pPr>
              <w:pStyle w:val="ListParagraph"/>
              <w:numPr>
                <w:ilvl w:val="0"/>
                <w:numId w:val="11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User must log in the system with owner role.</w:t>
            </w:r>
          </w:p>
          <w:p w14:paraId="2DBD0637" w14:textId="254B75A3" w:rsidR="00D25EEE" w:rsidRPr="00D25EEE" w:rsidRDefault="00D25EEE" w:rsidP="00D25EEE">
            <w:pPr>
              <w:pStyle w:val="ListParagraph"/>
              <w:numPr>
                <w:ilvl w:val="0"/>
                <w:numId w:val="11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Owner created deal or had deal.</w:t>
            </w:r>
          </w:p>
          <w:p w14:paraId="767908EB" w14:textId="77777777" w:rsidR="002076F5" w:rsidRDefault="002076F5" w:rsidP="002076F5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rFonts w:cs="Arial"/>
                <w:b/>
                <w:szCs w:val="24"/>
              </w:rPr>
              <w:t>Post Conditions:</w:t>
            </w:r>
          </w:p>
          <w:p w14:paraId="1C5805F3" w14:textId="77777777" w:rsidR="002076F5" w:rsidRDefault="002076F5" w:rsidP="002076F5">
            <w:pPr>
              <w:pStyle w:val="ListParagraph"/>
              <w:numPr>
                <w:ilvl w:val="0"/>
                <w:numId w:val="11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  <w:t>Success: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Show the list of </w:t>
            </w:r>
            <w:r w:rsidR="003803D8">
              <w:rPr>
                <w:rFonts w:ascii="Arial" w:hAnsi="Arial" w:cs="Arial"/>
                <w:sz w:val="24"/>
                <w:szCs w:val="24"/>
                <w:lang w:val="en-US" w:eastAsia="ja-JP"/>
              </w:rPr>
              <w:t>deal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14:paraId="77E90860" w14:textId="77777777" w:rsidR="002076F5" w:rsidRDefault="002076F5" w:rsidP="002076F5">
            <w:pPr>
              <w:pStyle w:val="ListParagraph"/>
              <w:numPr>
                <w:ilvl w:val="0"/>
                <w:numId w:val="11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  <w:t xml:space="preserve">Fail: 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Show error message to users and write log to server.</w:t>
            </w:r>
          </w:p>
          <w:p w14:paraId="41F3478E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</w:p>
          <w:p w14:paraId="2D0CF604" w14:textId="77777777" w:rsidR="009F023A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Main Success Scenario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4250E" w:rsidRPr="003A1C6F" w14:paraId="678CDDEA" w14:textId="77777777" w:rsidTr="0076149A">
              <w:tc>
                <w:tcPr>
                  <w:tcW w:w="985" w:type="dxa"/>
                  <w:shd w:val="clear" w:color="auto" w:fill="D9D9D9"/>
                </w:tcPr>
                <w:p w14:paraId="6546D2B7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14:paraId="690E9975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14:paraId="70221BAE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04250E" w:rsidRPr="003A1C6F" w14:paraId="49267E3C" w14:textId="77777777" w:rsidTr="0076149A">
              <w:tc>
                <w:tcPr>
                  <w:tcW w:w="985" w:type="dxa"/>
                  <w:shd w:val="clear" w:color="auto" w:fill="auto"/>
                </w:tcPr>
                <w:p w14:paraId="222A5604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4D32A288" w14:textId="0D294CF0" w:rsidR="0004250E" w:rsidRPr="003A1C6F" w:rsidRDefault="00427D53" w:rsidP="0004250E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User press</w:t>
                  </w:r>
                  <w:r w:rsidR="0004250E">
                    <w:rPr>
                      <w:rFonts w:cs="Arial"/>
                      <w:szCs w:val="24"/>
                    </w:rPr>
                    <w:t xml:space="preserve"> “</w:t>
                  </w:r>
                  <w:proofErr w:type="spellStart"/>
                  <w:r w:rsidR="0004250E">
                    <w:rPr>
                      <w:rFonts w:cs="Arial"/>
                      <w:szCs w:val="24"/>
                    </w:rPr>
                    <w:t>Quả</w:t>
                  </w:r>
                  <w:r w:rsidR="004D7E30">
                    <w:rPr>
                      <w:rFonts w:cs="Arial"/>
                      <w:szCs w:val="24"/>
                    </w:rPr>
                    <w:t>n</w:t>
                  </w:r>
                  <w:proofErr w:type="spellEnd"/>
                  <w:r w:rsidR="004D7E3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D7E30">
                    <w:rPr>
                      <w:rFonts w:cs="Arial"/>
                      <w:szCs w:val="24"/>
                    </w:rPr>
                    <w:t>lý</w:t>
                  </w:r>
                  <w:proofErr w:type="spellEnd"/>
                  <w:r w:rsidR="004D7E30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D7E30">
                    <w:rPr>
                      <w:rFonts w:cs="Arial"/>
                      <w:szCs w:val="24"/>
                    </w:rPr>
                    <w:t>hàng</w:t>
                  </w:r>
                  <w:proofErr w:type="spellEnd"/>
                  <w:r w:rsidR="0004250E" w:rsidRPr="003A1C6F">
                    <w:rPr>
                      <w:rFonts w:cs="Arial"/>
                      <w:szCs w:val="24"/>
                    </w:rPr>
                    <w:t>” on menu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2A921566" w14:textId="74119CDA" w:rsidR="0004250E" w:rsidRPr="00987240" w:rsidRDefault="0004250E" w:rsidP="0004250E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 w:rsidRPr="00987240">
                    <w:rPr>
                      <w:rFonts w:cs="Arial"/>
                      <w:szCs w:val="24"/>
                    </w:rPr>
                    <w:t xml:space="preserve">Navigate to </w:t>
                  </w:r>
                  <w:r>
                    <w:rPr>
                      <w:rFonts w:cs="Arial"/>
                      <w:szCs w:val="24"/>
                    </w:rPr>
                    <w:t>manage deal</w:t>
                  </w:r>
                  <w:r w:rsidRPr="00987240">
                    <w:rPr>
                      <w:rFonts w:cs="Arial"/>
                      <w:szCs w:val="24"/>
                    </w:rPr>
                    <w:t xml:space="preserve"> page which contains</w:t>
                  </w:r>
                  <w:proofErr w:type="gramStart"/>
                  <w:r w:rsidRPr="003A1C6F">
                    <w:rPr>
                      <w:rFonts w:cs="Arial"/>
                      <w:szCs w:val="24"/>
                    </w:rPr>
                    <w:t>:</w:t>
                  </w:r>
                  <w:proofErr w:type="gramEnd"/>
                  <w:r w:rsidRPr="00987240">
                    <w:rPr>
                      <w:rFonts w:cs="Arial"/>
                      <w:szCs w:val="24"/>
                    </w:rPr>
                    <w:br/>
                  </w:r>
                  <w:bookmarkStart w:id="7" w:name="OLE_LINK52"/>
                  <w:bookmarkStart w:id="8" w:name="OLE_LINK53"/>
                  <w:r w:rsidRPr="00987240">
                    <w:rPr>
                      <w:rFonts w:cs="Arial"/>
                      <w:szCs w:val="24"/>
                    </w:rPr>
                    <w:t xml:space="preserve">- </w:t>
                  </w:r>
                  <w:proofErr w:type="spellStart"/>
                  <w:r w:rsidR="007F78A9">
                    <w:rPr>
                      <w:rFonts w:cs="Arial"/>
                      <w:szCs w:val="24"/>
                    </w:rPr>
                    <w:t>Loại</w:t>
                  </w:r>
                  <w:proofErr w:type="spellEnd"/>
                  <w:r w:rsidR="007F78A9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7F78A9">
                    <w:rPr>
                      <w:rFonts w:cs="Arial"/>
                      <w:szCs w:val="24"/>
                    </w:rPr>
                    <w:t>hàng</w:t>
                  </w:r>
                  <w:proofErr w:type="spellEnd"/>
                  <w:r w:rsidR="00134077">
                    <w:rPr>
                      <w:rFonts w:cs="Arial"/>
                      <w:szCs w:val="24"/>
                    </w:rPr>
                    <w:t>: drop-down list.</w:t>
                  </w:r>
                  <w:r w:rsidRPr="00987240">
                    <w:rPr>
                      <w:rFonts w:cs="Arial"/>
                      <w:szCs w:val="24"/>
                    </w:rPr>
                    <w:br/>
                  </w:r>
                  <w:r w:rsidR="00AD56E4">
                    <w:rPr>
                      <w:rFonts w:cs="Arial"/>
                      <w:szCs w:val="24"/>
                    </w:rPr>
                    <w:t xml:space="preserve">- </w:t>
                  </w:r>
                  <w:proofErr w:type="spellStart"/>
                  <w:r w:rsidR="00AD56E4">
                    <w:rPr>
                      <w:rFonts w:cs="Arial"/>
                      <w:szCs w:val="24"/>
                    </w:rPr>
                    <w:t>Khối</w:t>
                  </w:r>
                  <w:proofErr w:type="spellEnd"/>
                  <w:r w:rsidR="00AD56E4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AD56E4">
                    <w:rPr>
                      <w:rFonts w:cs="Arial"/>
                      <w:szCs w:val="24"/>
                    </w:rPr>
                    <w:t>lượng</w:t>
                  </w:r>
                  <w:proofErr w:type="spellEnd"/>
                  <w:r w:rsidR="00AD56E4">
                    <w:rPr>
                      <w:rFonts w:cs="Arial"/>
                      <w:szCs w:val="24"/>
                    </w:rPr>
                    <w:t>: textbox</w:t>
                  </w:r>
                  <w:bookmarkEnd w:id="7"/>
                  <w:bookmarkEnd w:id="8"/>
                  <w:r w:rsidR="00AD56E4">
                    <w:rPr>
                      <w:rFonts w:cs="Arial"/>
                      <w:szCs w:val="24"/>
                    </w:rPr>
                    <w:t>.</w:t>
                  </w:r>
                  <w:r w:rsidR="007F78A9">
                    <w:rPr>
                      <w:rFonts w:cs="Arial"/>
                      <w:szCs w:val="24"/>
                    </w:rPr>
                    <w:br/>
                    <w:t xml:space="preserve">- </w:t>
                  </w:r>
                  <w:proofErr w:type="spellStart"/>
                  <w:r w:rsidR="00D0536A">
                    <w:rPr>
                      <w:rFonts w:cs="Arial"/>
                      <w:szCs w:val="24"/>
                    </w:rPr>
                    <w:t>Địa</w:t>
                  </w:r>
                  <w:proofErr w:type="spellEnd"/>
                  <w:r w:rsidR="00D0536A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D0536A">
                    <w:rPr>
                      <w:rFonts w:cs="Arial"/>
                      <w:szCs w:val="24"/>
                    </w:rPr>
                    <w:t>điểm</w:t>
                  </w:r>
                  <w:proofErr w:type="spellEnd"/>
                  <w:r w:rsidR="00D0536A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D0536A">
                    <w:rPr>
                      <w:rFonts w:cs="Arial"/>
                      <w:szCs w:val="24"/>
                    </w:rPr>
                    <w:t>nhận</w:t>
                  </w:r>
                  <w:proofErr w:type="spellEnd"/>
                  <w:r w:rsidR="00D0536A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D0536A">
                    <w:rPr>
                      <w:rFonts w:cs="Arial"/>
                      <w:szCs w:val="24"/>
                    </w:rPr>
                    <w:t>hàng</w:t>
                  </w:r>
                  <w:proofErr w:type="spellEnd"/>
                  <w:r w:rsidRPr="00987240">
                    <w:rPr>
                      <w:rFonts w:cs="Arial"/>
                      <w:szCs w:val="24"/>
                    </w:rPr>
                    <w:t>: textbox.</w:t>
                  </w:r>
                </w:p>
                <w:p w14:paraId="414BA34D" w14:textId="483A140C" w:rsidR="0004250E" w:rsidRPr="00987240" w:rsidRDefault="007F78A9" w:rsidP="0004250E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 xml:space="preserve">- </w:t>
                  </w:r>
                  <w:proofErr w:type="spellStart"/>
                  <w:r w:rsidR="00D0536A">
                    <w:rPr>
                      <w:rFonts w:cs="Arial"/>
                      <w:szCs w:val="24"/>
                    </w:rPr>
                    <w:t>Địa</w:t>
                  </w:r>
                  <w:proofErr w:type="spellEnd"/>
                  <w:r w:rsidR="00D0536A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D0536A">
                    <w:rPr>
                      <w:rFonts w:cs="Arial"/>
                      <w:szCs w:val="24"/>
                    </w:rPr>
                    <w:t>điểm</w:t>
                  </w:r>
                  <w:proofErr w:type="spellEnd"/>
                  <w:r w:rsidR="00D0536A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D0536A">
                    <w:rPr>
                      <w:rFonts w:cs="Arial"/>
                      <w:szCs w:val="24"/>
                    </w:rPr>
                    <w:t>giao</w:t>
                  </w:r>
                  <w:proofErr w:type="spellEnd"/>
                  <w:r w:rsidR="00D0536A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D0536A">
                    <w:rPr>
                      <w:rFonts w:cs="Arial"/>
                      <w:szCs w:val="24"/>
                    </w:rPr>
                    <w:t>hàng</w:t>
                  </w:r>
                  <w:proofErr w:type="spellEnd"/>
                  <w:r w:rsidR="0004250E" w:rsidRPr="00987240">
                    <w:rPr>
                      <w:rFonts w:cs="Arial"/>
                      <w:szCs w:val="24"/>
                    </w:rPr>
                    <w:t>: textbox.</w:t>
                  </w:r>
                </w:p>
                <w:p w14:paraId="43AC311E" w14:textId="77777777" w:rsidR="00755316" w:rsidRDefault="0004250E" w:rsidP="00D0536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 w:rsidRPr="00987240">
                    <w:rPr>
                      <w:rFonts w:cs="Arial"/>
                      <w:szCs w:val="24"/>
                    </w:rPr>
                    <w:t xml:space="preserve">- </w:t>
                  </w:r>
                  <w:proofErr w:type="spellStart"/>
                  <w:r w:rsidRPr="00987240">
                    <w:rPr>
                      <w:rFonts w:cs="Arial"/>
                      <w:szCs w:val="24"/>
                    </w:rPr>
                    <w:t>Thờ</w:t>
                  </w:r>
                  <w:r w:rsidR="00D0536A">
                    <w:rPr>
                      <w:rFonts w:cs="Arial"/>
                      <w:szCs w:val="24"/>
                    </w:rPr>
                    <w:t>i</w:t>
                  </w:r>
                  <w:proofErr w:type="spellEnd"/>
                  <w:r w:rsidR="00D0536A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D0536A">
                    <w:rPr>
                      <w:rFonts w:cs="Arial"/>
                      <w:szCs w:val="24"/>
                    </w:rPr>
                    <w:t>gian</w:t>
                  </w:r>
                  <w:proofErr w:type="spellEnd"/>
                  <w:r w:rsidR="00D0536A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D0536A">
                    <w:rPr>
                      <w:rFonts w:cs="Arial"/>
                      <w:szCs w:val="24"/>
                    </w:rPr>
                    <w:t>gửi</w:t>
                  </w:r>
                  <w:proofErr w:type="spellEnd"/>
                  <w:r w:rsidR="00D0536A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D0536A">
                    <w:rPr>
                      <w:rFonts w:cs="Arial"/>
                      <w:szCs w:val="24"/>
                    </w:rPr>
                    <w:t>hàng</w:t>
                  </w:r>
                  <w:proofErr w:type="spellEnd"/>
                  <w:r w:rsidR="007F78A9">
                    <w:rPr>
                      <w:rFonts w:cs="Arial"/>
                      <w:szCs w:val="24"/>
                    </w:rPr>
                    <w:t xml:space="preserve">: </w:t>
                  </w:r>
                  <w:proofErr w:type="spellStart"/>
                  <w:r w:rsidR="007F78A9">
                    <w:rPr>
                      <w:rFonts w:cs="Arial"/>
                      <w:szCs w:val="24"/>
                    </w:rPr>
                    <w:t>datetime</w:t>
                  </w:r>
                  <w:proofErr w:type="spellEnd"/>
                  <w:r w:rsidR="007F78A9">
                    <w:rPr>
                      <w:rFonts w:cs="Arial"/>
                      <w:szCs w:val="24"/>
                    </w:rPr>
                    <w:t xml:space="preserve"> picker.</w:t>
                  </w:r>
                </w:p>
                <w:p w14:paraId="0DC49220" w14:textId="49AAFDCE" w:rsidR="0004250E" w:rsidRPr="003A1C6F" w:rsidRDefault="00755316" w:rsidP="00D0536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Trạng</w:t>
                  </w:r>
                  <w:proofErr w:type="spellEnd"/>
                  <w:r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thái</w:t>
                  </w:r>
                  <w:proofErr w:type="gramStart"/>
                  <w:r>
                    <w:rPr>
                      <w:rFonts w:cs="Arial"/>
                      <w:szCs w:val="24"/>
                    </w:rPr>
                    <w:t>:check</w:t>
                  </w:r>
                  <w:proofErr w:type="spellEnd"/>
                  <w:proofErr w:type="gramEnd"/>
                  <w:r>
                    <w:rPr>
                      <w:rFonts w:cs="Arial"/>
                      <w:szCs w:val="24"/>
                    </w:rPr>
                    <w:t xml:space="preserve"> box</w:t>
                  </w:r>
                  <w:r w:rsidR="004C2C2B">
                    <w:rPr>
                      <w:rFonts w:cs="Arial"/>
                      <w:szCs w:val="24"/>
                    </w:rPr>
                    <w:t>, raw source: “</w:t>
                  </w:r>
                  <w:proofErr w:type="spellStart"/>
                  <w:r w:rsidR="004C2C2B">
                    <w:rPr>
                      <w:rFonts w:cs="Arial"/>
                      <w:szCs w:val="24"/>
                    </w:rPr>
                    <w:t>Chưa</w:t>
                  </w:r>
                  <w:proofErr w:type="spellEnd"/>
                  <w:r w:rsidR="004C2C2B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C2C2B">
                    <w:rPr>
                      <w:rFonts w:cs="Arial"/>
                      <w:szCs w:val="24"/>
                    </w:rPr>
                    <w:t>giao</w:t>
                  </w:r>
                  <w:proofErr w:type="spellEnd"/>
                  <w:r w:rsidR="004C2C2B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C2C2B">
                    <w:rPr>
                      <w:rFonts w:cs="Arial"/>
                      <w:szCs w:val="24"/>
                    </w:rPr>
                    <w:t>dịch</w:t>
                  </w:r>
                  <w:proofErr w:type="spellEnd"/>
                  <w:r w:rsidR="004C2C2B">
                    <w:rPr>
                      <w:rFonts w:cs="Arial"/>
                      <w:szCs w:val="24"/>
                    </w:rPr>
                    <w:t>”, “</w:t>
                  </w:r>
                  <w:proofErr w:type="spellStart"/>
                  <w:r w:rsidR="004C2C2B">
                    <w:rPr>
                      <w:rFonts w:cs="Arial"/>
                      <w:szCs w:val="24"/>
                    </w:rPr>
                    <w:t>Đang</w:t>
                  </w:r>
                  <w:proofErr w:type="spellEnd"/>
                  <w:r w:rsidR="004C2C2B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C2C2B">
                    <w:rPr>
                      <w:rFonts w:cs="Arial"/>
                      <w:szCs w:val="24"/>
                    </w:rPr>
                    <w:t>giao</w:t>
                  </w:r>
                  <w:proofErr w:type="spellEnd"/>
                  <w:r w:rsidR="004C2C2B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C2C2B">
                    <w:rPr>
                      <w:rFonts w:cs="Arial"/>
                      <w:szCs w:val="24"/>
                    </w:rPr>
                    <w:t>dịch</w:t>
                  </w:r>
                  <w:proofErr w:type="spellEnd"/>
                  <w:r w:rsidR="004C2C2B">
                    <w:rPr>
                      <w:rFonts w:cs="Arial"/>
                      <w:szCs w:val="24"/>
                    </w:rPr>
                    <w:t>”, “</w:t>
                  </w:r>
                  <w:proofErr w:type="spellStart"/>
                  <w:r w:rsidR="004C2C2B">
                    <w:rPr>
                      <w:rFonts w:cs="Arial"/>
                      <w:szCs w:val="24"/>
                    </w:rPr>
                    <w:t>Đã</w:t>
                  </w:r>
                  <w:proofErr w:type="spellEnd"/>
                  <w:r w:rsidR="004C2C2B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C2C2B">
                    <w:rPr>
                      <w:rFonts w:cs="Arial"/>
                      <w:szCs w:val="24"/>
                    </w:rPr>
                    <w:t>giao</w:t>
                  </w:r>
                  <w:proofErr w:type="spellEnd"/>
                  <w:r w:rsidR="004C2C2B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C2C2B">
                    <w:rPr>
                      <w:rFonts w:cs="Arial"/>
                      <w:szCs w:val="24"/>
                    </w:rPr>
                    <w:t>dich</w:t>
                  </w:r>
                  <w:proofErr w:type="spellEnd"/>
                  <w:r w:rsidR="004C2C2B">
                    <w:rPr>
                      <w:rFonts w:cs="Arial"/>
                      <w:szCs w:val="24"/>
                    </w:rPr>
                    <w:t>”, default value “</w:t>
                  </w:r>
                  <w:proofErr w:type="spellStart"/>
                  <w:r w:rsidR="004C2C2B">
                    <w:rPr>
                      <w:rFonts w:cs="Arial"/>
                      <w:szCs w:val="24"/>
                    </w:rPr>
                    <w:t>Chưa</w:t>
                  </w:r>
                  <w:proofErr w:type="spellEnd"/>
                  <w:r w:rsidR="004C2C2B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C2C2B">
                    <w:rPr>
                      <w:rFonts w:cs="Arial"/>
                      <w:szCs w:val="24"/>
                    </w:rPr>
                    <w:t>giao</w:t>
                  </w:r>
                  <w:proofErr w:type="spellEnd"/>
                  <w:r w:rsidR="004C2C2B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4C2C2B">
                    <w:rPr>
                      <w:rFonts w:cs="Arial"/>
                      <w:szCs w:val="24"/>
                    </w:rPr>
                    <w:t>dịch</w:t>
                  </w:r>
                  <w:proofErr w:type="spellEnd"/>
                  <w:r w:rsidR="004C2C2B">
                    <w:rPr>
                      <w:rFonts w:cs="Arial"/>
                      <w:szCs w:val="24"/>
                    </w:rPr>
                    <w:t>”</w:t>
                  </w:r>
                  <w:r>
                    <w:rPr>
                      <w:rFonts w:cs="Arial"/>
                      <w:szCs w:val="24"/>
                    </w:rPr>
                    <w:t>.</w:t>
                  </w:r>
                  <w:r w:rsidR="0004250E" w:rsidRPr="00987240">
                    <w:rPr>
                      <w:rFonts w:cs="Arial"/>
                      <w:szCs w:val="24"/>
                    </w:rPr>
                    <w:br/>
                    <w:t xml:space="preserve">- </w:t>
                  </w:r>
                  <w:proofErr w:type="spellStart"/>
                  <w:r w:rsidR="005A0AB8">
                    <w:rPr>
                      <w:rFonts w:cs="Arial"/>
                      <w:szCs w:val="24"/>
                    </w:rPr>
                    <w:t>Tìm</w:t>
                  </w:r>
                  <w:proofErr w:type="spellEnd"/>
                  <w:r w:rsidR="005A0AB8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D0536A">
                    <w:rPr>
                      <w:rFonts w:cs="Arial"/>
                      <w:szCs w:val="24"/>
                    </w:rPr>
                    <w:t>hàng</w:t>
                  </w:r>
                  <w:proofErr w:type="spellEnd"/>
                  <w:r w:rsidR="0004250E" w:rsidRPr="00987240">
                    <w:rPr>
                      <w:rFonts w:cs="Arial"/>
                      <w:szCs w:val="24"/>
                    </w:rPr>
                    <w:t>: button.</w:t>
                  </w:r>
                </w:p>
              </w:tc>
            </w:tr>
          </w:tbl>
          <w:p w14:paraId="64C5AEDE" w14:textId="77777777" w:rsidR="0004250E" w:rsidRPr="003A1C6F" w:rsidRDefault="0004250E" w:rsidP="0076149A">
            <w:pPr>
              <w:spacing w:line="240" w:lineRule="auto"/>
              <w:rPr>
                <w:rFonts w:cs="Arial"/>
                <w:b/>
                <w:szCs w:val="24"/>
              </w:rPr>
            </w:pPr>
          </w:p>
          <w:p w14:paraId="0ED26A25" w14:textId="77777777" w:rsidR="009F023A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 xml:space="preserve">Alternative Scenario: </w:t>
            </w:r>
          </w:p>
          <w:p w14:paraId="393ECBB5" w14:textId="77777777" w:rsidR="0004250E" w:rsidRDefault="0004250E" w:rsidP="0004250E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color w:val="000000"/>
              </w:rPr>
              <w:t>Alternative 1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4250E" w:rsidRPr="003A1C6F" w14:paraId="718780B0" w14:textId="77777777" w:rsidTr="0076149A">
              <w:tc>
                <w:tcPr>
                  <w:tcW w:w="985" w:type="dxa"/>
                  <w:shd w:val="clear" w:color="auto" w:fill="D9D9D9"/>
                </w:tcPr>
                <w:p w14:paraId="3919B66C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14:paraId="2A7814A5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14:paraId="5BBCB563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04250E" w:rsidRPr="003A1C6F" w14:paraId="78CC56D4" w14:textId="77777777" w:rsidTr="0076149A">
              <w:tc>
                <w:tcPr>
                  <w:tcW w:w="985" w:type="dxa"/>
                  <w:shd w:val="clear" w:color="auto" w:fill="auto"/>
                </w:tcPr>
                <w:p w14:paraId="7660C516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7975E595" w14:textId="6220DB02" w:rsidR="0004250E" w:rsidRPr="003A1C6F" w:rsidRDefault="00427D53" w:rsidP="00D0536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color w:val="000000"/>
                    </w:rPr>
                    <w:t>Fill fields and press</w:t>
                  </w:r>
                  <w:r w:rsidR="0004250E">
                    <w:rPr>
                      <w:color w:val="000000"/>
                    </w:rPr>
                    <w:t xml:space="preserve"> “</w:t>
                  </w:r>
                  <w:proofErr w:type="spellStart"/>
                  <w:r w:rsidR="0004250E" w:rsidRPr="004D7E30">
                    <w:rPr>
                      <w:color w:val="000000"/>
                    </w:rPr>
                    <w:t>Tìm</w:t>
                  </w:r>
                  <w:proofErr w:type="spellEnd"/>
                  <w:r w:rsidR="0004250E" w:rsidRPr="004D7E30">
                    <w:rPr>
                      <w:color w:val="000000"/>
                    </w:rPr>
                    <w:t xml:space="preserve"> </w:t>
                  </w:r>
                  <w:proofErr w:type="spellStart"/>
                  <w:r w:rsidR="00D0536A" w:rsidRPr="004D7E30">
                    <w:rPr>
                      <w:color w:val="000000"/>
                    </w:rPr>
                    <w:t>hàng</w:t>
                  </w:r>
                  <w:proofErr w:type="spellEnd"/>
                  <w:r w:rsidR="0004250E">
                    <w:rPr>
                      <w:color w:val="000000"/>
                    </w:rPr>
                    <w:t>”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3AF58A6D" w14:textId="560D3B1A" w:rsidR="0004250E" w:rsidRPr="003A1C6F" w:rsidRDefault="0004250E" w:rsidP="00D0536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color w:val="000000"/>
                    </w:rPr>
                    <w:t xml:space="preserve">System will show the search result contains a list of </w:t>
                  </w:r>
                  <w:r w:rsidR="005A0AB8">
                    <w:rPr>
                      <w:color w:val="000000"/>
                    </w:rPr>
                    <w:t>deals which</w:t>
                  </w:r>
                  <w:r>
                    <w:rPr>
                      <w:rFonts w:cs="Arial"/>
                      <w:szCs w:val="24"/>
                    </w:rPr>
                    <w:t xml:space="preserve"> are eligible</w:t>
                  </w:r>
                  <w:r w:rsidR="00D0536A">
                    <w:rPr>
                      <w:color w:val="000000"/>
                    </w:rPr>
                    <w:t>. Each deal</w:t>
                  </w:r>
                  <w:r>
                    <w:rPr>
                      <w:color w:val="000000"/>
                    </w:rPr>
                    <w:t xml:space="preserve"> display </w:t>
                  </w:r>
                  <w:bookmarkStart w:id="9" w:name="OLE_LINK7"/>
                  <w:bookmarkStart w:id="10" w:name="OLE_LINK24"/>
                  <w:r>
                    <w:rPr>
                      <w:color w:val="000000"/>
                    </w:rPr>
                    <w:t>“</w:t>
                  </w:r>
                  <w:proofErr w:type="spellStart"/>
                  <w:r w:rsidR="00843FE6">
                    <w:rPr>
                      <w:color w:val="000000"/>
                    </w:rPr>
                    <w:t>Mã</w:t>
                  </w:r>
                  <w:proofErr w:type="spellEnd"/>
                  <w:r w:rsidR="00843FE6">
                    <w:rPr>
                      <w:color w:val="000000"/>
                    </w:rPr>
                    <w:t xml:space="preserve"> </w:t>
                  </w:r>
                  <w:proofErr w:type="spellStart"/>
                  <w:r w:rsidR="00843FE6">
                    <w:rPr>
                      <w:color w:val="000000"/>
                    </w:rPr>
                    <w:t>số</w:t>
                  </w:r>
                  <w:proofErr w:type="spellEnd"/>
                  <w:r>
                    <w:rPr>
                      <w:color w:val="000000"/>
                    </w:rPr>
                    <w:t>”, “</w:t>
                  </w:r>
                  <w:proofErr w:type="spellStart"/>
                  <w:r w:rsidR="00755316">
                    <w:rPr>
                      <w:color w:val="000000"/>
                    </w:rPr>
                    <w:t>L</w:t>
                  </w:r>
                  <w:r w:rsidR="00843FE6">
                    <w:rPr>
                      <w:color w:val="000000"/>
                    </w:rPr>
                    <w:t>oại</w:t>
                  </w:r>
                  <w:proofErr w:type="spellEnd"/>
                  <w:r w:rsidR="00843FE6">
                    <w:rPr>
                      <w:color w:val="000000"/>
                    </w:rPr>
                    <w:t xml:space="preserve"> </w:t>
                  </w:r>
                  <w:proofErr w:type="spellStart"/>
                  <w:r w:rsidR="00843FE6">
                    <w:rPr>
                      <w:color w:val="000000"/>
                    </w:rPr>
                    <w:t>hàng</w:t>
                  </w:r>
                  <w:proofErr w:type="spellEnd"/>
                  <w:r>
                    <w:rPr>
                      <w:color w:val="000000"/>
                    </w:rPr>
                    <w:t>”, “</w:t>
                  </w:r>
                  <w:bookmarkStart w:id="11" w:name="OLE_LINK39"/>
                  <w:bookmarkStart w:id="12" w:name="OLE_LINK40"/>
                  <w:proofErr w:type="spellStart"/>
                  <w:r w:rsidR="00755316">
                    <w:rPr>
                      <w:color w:val="000000"/>
                    </w:rPr>
                    <w:t>K</w:t>
                  </w:r>
                  <w:r w:rsidR="00843FE6">
                    <w:rPr>
                      <w:color w:val="000000"/>
                    </w:rPr>
                    <w:t>hối</w:t>
                  </w:r>
                  <w:proofErr w:type="spellEnd"/>
                  <w:r w:rsidR="00843FE6">
                    <w:rPr>
                      <w:color w:val="000000"/>
                    </w:rPr>
                    <w:t xml:space="preserve"> </w:t>
                  </w:r>
                  <w:proofErr w:type="spellStart"/>
                  <w:r w:rsidR="00843FE6">
                    <w:rPr>
                      <w:color w:val="000000"/>
                    </w:rPr>
                    <w:t>lượng</w:t>
                  </w:r>
                  <w:proofErr w:type="spellEnd"/>
                  <w:r w:rsidR="00755316">
                    <w:rPr>
                      <w:color w:val="000000"/>
                    </w:rPr>
                    <w:t>”,”</w:t>
                  </w:r>
                  <w:proofErr w:type="spellStart"/>
                  <w:r w:rsidR="00755316">
                    <w:rPr>
                      <w:color w:val="000000"/>
                    </w:rPr>
                    <w:t>Địa</w:t>
                  </w:r>
                  <w:proofErr w:type="spellEnd"/>
                  <w:r w:rsidR="00755316">
                    <w:rPr>
                      <w:color w:val="000000"/>
                    </w:rPr>
                    <w:t xml:space="preserve"> </w:t>
                  </w:r>
                  <w:proofErr w:type="spellStart"/>
                  <w:r w:rsidR="00755316">
                    <w:rPr>
                      <w:color w:val="000000"/>
                    </w:rPr>
                    <w:t>điểm</w:t>
                  </w:r>
                  <w:proofErr w:type="spellEnd"/>
                  <w:r w:rsidR="00755316">
                    <w:rPr>
                      <w:color w:val="000000"/>
                    </w:rPr>
                    <w:t xml:space="preserve"> </w:t>
                  </w:r>
                  <w:proofErr w:type="spellStart"/>
                  <w:r w:rsidR="00755316">
                    <w:rPr>
                      <w:color w:val="000000"/>
                    </w:rPr>
                    <w:t>nhận</w:t>
                  </w:r>
                  <w:proofErr w:type="spellEnd"/>
                  <w:r w:rsidR="00755316">
                    <w:rPr>
                      <w:color w:val="000000"/>
                    </w:rPr>
                    <w:t xml:space="preserve"> hang”, “</w:t>
                  </w:r>
                  <w:proofErr w:type="spellStart"/>
                  <w:r w:rsidR="00755316">
                    <w:rPr>
                      <w:color w:val="000000"/>
                    </w:rPr>
                    <w:t>Địa</w:t>
                  </w:r>
                  <w:proofErr w:type="spellEnd"/>
                  <w:r w:rsidR="00755316">
                    <w:rPr>
                      <w:color w:val="000000"/>
                    </w:rPr>
                    <w:t xml:space="preserve"> </w:t>
                  </w:r>
                  <w:proofErr w:type="spellStart"/>
                  <w:r w:rsidR="00755316">
                    <w:rPr>
                      <w:color w:val="000000"/>
                    </w:rPr>
                    <w:t>điểm</w:t>
                  </w:r>
                  <w:proofErr w:type="spellEnd"/>
                  <w:r w:rsidR="00755316">
                    <w:rPr>
                      <w:color w:val="000000"/>
                    </w:rPr>
                    <w:t xml:space="preserve"> </w:t>
                  </w:r>
                  <w:proofErr w:type="spellStart"/>
                  <w:r w:rsidR="00755316">
                    <w:rPr>
                      <w:color w:val="000000"/>
                    </w:rPr>
                    <w:t>giao</w:t>
                  </w:r>
                  <w:proofErr w:type="spellEnd"/>
                  <w:r w:rsidR="00755316">
                    <w:rPr>
                      <w:color w:val="000000"/>
                    </w:rPr>
                    <w:t xml:space="preserve"> </w:t>
                  </w:r>
                  <w:proofErr w:type="spellStart"/>
                  <w:r w:rsidR="00755316">
                    <w:rPr>
                      <w:color w:val="000000"/>
                    </w:rPr>
                    <w:t>hàng</w:t>
                  </w:r>
                  <w:proofErr w:type="spellEnd"/>
                  <w:r w:rsidR="00755316">
                    <w:rPr>
                      <w:color w:val="000000"/>
                    </w:rPr>
                    <w:t>”, “</w:t>
                  </w:r>
                  <w:proofErr w:type="spellStart"/>
                  <w:r w:rsidR="00755316">
                    <w:rPr>
                      <w:color w:val="000000"/>
                    </w:rPr>
                    <w:t>Thời</w:t>
                  </w:r>
                  <w:proofErr w:type="spellEnd"/>
                  <w:r w:rsidR="00755316">
                    <w:rPr>
                      <w:color w:val="000000"/>
                    </w:rPr>
                    <w:t xml:space="preserve"> </w:t>
                  </w:r>
                  <w:proofErr w:type="spellStart"/>
                  <w:r w:rsidR="00755316">
                    <w:rPr>
                      <w:color w:val="000000"/>
                    </w:rPr>
                    <w:t>gian</w:t>
                  </w:r>
                  <w:proofErr w:type="spellEnd"/>
                  <w:r w:rsidR="00755316">
                    <w:rPr>
                      <w:color w:val="000000"/>
                    </w:rPr>
                    <w:t xml:space="preserve"> </w:t>
                  </w:r>
                  <w:proofErr w:type="spellStart"/>
                  <w:r w:rsidR="00755316">
                    <w:rPr>
                      <w:color w:val="000000"/>
                    </w:rPr>
                    <w:t>gửi</w:t>
                  </w:r>
                  <w:proofErr w:type="spellEnd"/>
                  <w:r w:rsidR="00755316">
                    <w:rPr>
                      <w:color w:val="000000"/>
                    </w:rPr>
                    <w:t xml:space="preserve"> </w:t>
                  </w:r>
                  <w:proofErr w:type="spellStart"/>
                  <w:r w:rsidR="00755316">
                    <w:rPr>
                      <w:color w:val="000000"/>
                    </w:rPr>
                    <w:t>hàng</w:t>
                  </w:r>
                  <w:proofErr w:type="spellEnd"/>
                  <w:r w:rsidR="00755316">
                    <w:rPr>
                      <w:color w:val="000000"/>
                    </w:rPr>
                    <w:t>”, “</w:t>
                  </w:r>
                  <w:proofErr w:type="spellStart"/>
                  <w:r w:rsidR="00755316">
                    <w:rPr>
                      <w:color w:val="000000"/>
                    </w:rPr>
                    <w:t>Trạng</w:t>
                  </w:r>
                  <w:proofErr w:type="spellEnd"/>
                  <w:r w:rsidR="00755316">
                    <w:rPr>
                      <w:color w:val="000000"/>
                    </w:rPr>
                    <w:t xml:space="preserve"> </w:t>
                  </w:r>
                  <w:proofErr w:type="spellStart"/>
                  <w:r w:rsidR="00755316">
                    <w:rPr>
                      <w:color w:val="000000"/>
                    </w:rPr>
                    <w:t>thái</w:t>
                  </w:r>
                  <w:proofErr w:type="spellEnd"/>
                  <w:r w:rsidR="00755316">
                    <w:rPr>
                      <w:color w:val="000000"/>
                    </w:rPr>
                    <w:t>”</w:t>
                  </w:r>
                  <w:r>
                    <w:rPr>
                      <w:color w:val="000000"/>
                    </w:rPr>
                    <w:t xml:space="preserve"> </w:t>
                  </w:r>
                  <w:bookmarkEnd w:id="9"/>
                  <w:bookmarkEnd w:id="10"/>
                  <w:r>
                    <w:rPr>
                      <w:color w:val="000000"/>
                    </w:rPr>
                    <w:t xml:space="preserve">The list of </w:t>
                  </w:r>
                  <w:r w:rsidR="007D60B0">
                    <w:rPr>
                      <w:color w:val="000000"/>
                    </w:rPr>
                    <w:t>deals</w:t>
                  </w:r>
                  <w:r w:rsidR="003752B7">
                    <w:rPr>
                      <w:color w:val="000000"/>
                    </w:rPr>
                    <w:t xml:space="preserve"> can sort</w:t>
                  </w:r>
                  <w:r>
                    <w:rPr>
                      <w:color w:val="000000"/>
                    </w:rPr>
                    <w:t xml:space="preserve"> by </w:t>
                  </w:r>
                  <w:r w:rsidR="005F4B9D">
                    <w:rPr>
                      <w:color w:val="000000"/>
                    </w:rPr>
                    <w:t>“</w:t>
                  </w:r>
                  <w:proofErr w:type="spellStart"/>
                  <w:r w:rsidR="005F4B9D">
                    <w:rPr>
                      <w:color w:val="000000"/>
                    </w:rPr>
                    <w:t>Mã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số</w:t>
                  </w:r>
                  <w:proofErr w:type="spellEnd"/>
                  <w:r w:rsidR="005F4B9D">
                    <w:rPr>
                      <w:color w:val="000000"/>
                    </w:rPr>
                    <w:t>”, “</w:t>
                  </w:r>
                  <w:proofErr w:type="spellStart"/>
                  <w:r w:rsidR="005F4B9D">
                    <w:rPr>
                      <w:color w:val="000000"/>
                    </w:rPr>
                    <w:t>Loại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hàng</w:t>
                  </w:r>
                  <w:proofErr w:type="spellEnd"/>
                  <w:r w:rsidR="005F4B9D">
                    <w:rPr>
                      <w:color w:val="000000"/>
                    </w:rPr>
                    <w:t>”, “</w:t>
                  </w:r>
                  <w:proofErr w:type="spellStart"/>
                  <w:r w:rsidR="005F4B9D">
                    <w:rPr>
                      <w:color w:val="000000"/>
                    </w:rPr>
                    <w:t>Khối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lượng</w:t>
                  </w:r>
                  <w:proofErr w:type="spellEnd"/>
                  <w:r w:rsidR="005F4B9D">
                    <w:rPr>
                      <w:color w:val="000000"/>
                    </w:rPr>
                    <w:t>”,”</w:t>
                  </w:r>
                  <w:proofErr w:type="spellStart"/>
                  <w:r w:rsidR="005F4B9D">
                    <w:rPr>
                      <w:color w:val="000000"/>
                    </w:rPr>
                    <w:t>Địa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điểm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nhận</w:t>
                  </w:r>
                  <w:proofErr w:type="spellEnd"/>
                  <w:r w:rsidR="005F4B9D">
                    <w:rPr>
                      <w:color w:val="000000"/>
                    </w:rPr>
                    <w:t xml:space="preserve"> hang”, “</w:t>
                  </w:r>
                  <w:proofErr w:type="spellStart"/>
                  <w:r w:rsidR="005F4B9D">
                    <w:rPr>
                      <w:color w:val="000000"/>
                    </w:rPr>
                    <w:t>Địa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điểm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giao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hàng</w:t>
                  </w:r>
                  <w:proofErr w:type="spellEnd"/>
                  <w:r w:rsidR="005F4B9D">
                    <w:rPr>
                      <w:color w:val="000000"/>
                    </w:rPr>
                    <w:t>”, “</w:t>
                  </w:r>
                  <w:proofErr w:type="spellStart"/>
                  <w:r w:rsidR="005F4B9D">
                    <w:rPr>
                      <w:color w:val="000000"/>
                    </w:rPr>
                    <w:t>Thời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gian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gửi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hàng</w:t>
                  </w:r>
                  <w:proofErr w:type="spellEnd"/>
                  <w:r w:rsidR="005F4B9D">
                    <w:rPr>
                      <w:color w:val="000000"/>
                    </w:rPr>
                    <w:t>”, “</w:t>
                  </w:r>
                  <w:proofErr w:type="spellStart"/>
                  <w:r w:rsidR="005F4B9D">
                    <w:rPr>
                      <w:color w:val="000000"/>
                    </w:rPr>
                    <w:t>Trạng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thái</w:t>
                  </w:r>
                  <w:bookmarkEnd w:id="11"/>
                  <w:bookmarkEnd w:id="12"/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r>
                    <w:rPr>
                      <w:color w:val="000000"/>
                    </w:rPr>
                    <w:t>[Exception1]</w:t>
                  </w:r>
                </w:p>
              </w:tc>
            </w:tr>
          </w:tbl>
          <w:p w14:paraId="522BFE0C" w14:textId="77777777" w:rsidR="0004250E" w:rsidRDefault="0004250E" w:rsidP="0004250E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color w:val="000000"/>
              </w:rPr>
              <w:t>Alternative 2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4250E" w:rsidRPr="003A1C6F" w14:paraId="6BD2CB1A" w14:textId="77777777" w:rsidTr="0076149A">
              <w:tc>
                <w:tcPr>
                  <w:tcW w:w="985" w:type="dxa"/>
                  <w:shd w:val="clear" w:color="auto" w:fill="D9D9D9"/>
                </w:tcPr>
                <w:p w14:paraId="7CBDF616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14:paraId="1E96A121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14:paraId="13B041A3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04250E" w:rsidRPr="003A1C6F" w14:paraId="29106425" w14:textId="77777777" w:rsidTr="0076149A">
              <w:tc>
                <w:tcPr>
                  <w:tcW w:w="985" w:type="dxa"/>
                  <w:shd w:val="clear" w:color="auto" w:fill="auto"/>
                </w:tcPr>
                <w:p w14:paraId="10C689D4" w14:textId="77777777" w:rsidR="0004250E" w:rsidRPr="004732A9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4732A9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2BA2345A" w14:textId="0BC78584" w:rsidR="0004250E" w:rsidRPr="004732A9" w:rsidRDefault="00427D53" w:rsidP="0004250E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 w:rsidRPr="004732A9">
                    <w:rPr>
                      <w:color w:val="000000"/>
                    </w:rPr>
                    <w:t>Press</w:t>
                  </w:r>
                  <w:r w:rsidR="0004250E" w:rsidRPr="004732A9">
                    <w:rPr>
                      <w:color w:val="000000"/>
                    </w:rPr>
                    <w:t xml:space="preserve"> “</w:t>
                  </w:r>
                  <w:proofErr w:type="spellStart"/>
                  <w:r w:rsidR="0004250E" w:rsidRPr="004732A9">
                    <w:rPr>
                      <w:color w:val="000000"/>
                    </w:rPr>
                    <w:t>T</w:t>
                  </w:r>
                  <w:r w:rsidR="00FC4AB9" w:rsidRPr="004732A9">
                    <w:rPr>
                      <w:color w:val="000000"/>
                    </w:rPr>
                    <w:t>ìm</w:t>
                  </w:r>
                  <w:proofErr w:type="spellEnd"/>
                  <w:r w:rsidR="00FC4AB9" w:rsidRPr="004732A9">
                    <w:rPr>
                      <w:color w:val="000000"/>
                    </w:rPr>
                    <w:t xml:space="preserve"> </w:t>
                  </w:r>
                  <w:proofErr w:type="spellStart"/>
                  <w:r w:rsidR="00D0536A" w:rsidRPr="004732A9">
                    <w:rPr>
                      <w:color w:val="000000"/>
                    </w:rPr>
                    <w:t>hàng</w:t>
                  </w:r>
                  <w:proofErr w:type="spellEnd"/>
                  <w:r w:rsidR="0004250E" w:rsidRPr="004732A9">
                    <w:rPr>
                      <w:color w:val="000000"/>
                    </w:rPr>
                    <w:t>”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08BF2C3A" w14:textId="20639C81" w:rsidR="0004250E" w:rsidRPr="003A1C6F" w:rsidRDefault="0004250E" w:rsidP="00D0536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color w:val="000000"/>
                    </w:rPr>
                    <w:t xml:space="preserve">System will show </w:t>
                  </w:r>
                  <w:r w:rsidR="00D0536A">
                    <w:rPr>
                      <w:color w:val="000000"/>
                    </w:rPr>
                    <w:t>all</w:t>
                  </w:r>
                  <w:r>
                    <w:rPr>
                      <w:color w:val="000000"/>
                    </w:rPr>
                    <w:t xml:space="preserve"> </w:t>
                  </w:r>
                  <w:r w:rsidR="00FC4AB9">
                    <w:rPr>
                      <w:color w:val="000000"/>
                    </w:rPr>
                    <w:t>deals</w:t>
                  </w:r>
                  <w:r w:rsidR="00D0536A">
                    <w:rPr>
                      <w:color w:val="000000"/>
                    </w:rPr>
                    <w:t xml:space="preserve"> of owner</w:t>
                  </w:r>
                  <w:r>
                    <w:rPr>
                      <w:color w:val="000000"/>
                    </w:rPr>
                    <w:t xml:space="preserve">. </w:t>
                  </w:r>
                  <w:r w:rsidR="005F4B9D">
                    <w:rPr>
                      <w:color w:val="000000"/>
                    </w:rPr>
                    <w:t>Each deal display “</w:t>
                  </w:r>
                  <w:proofErr w:type="spellStart"/>
                  <w:r w:rsidR="005F4B9D">
                    <w:rPr>
                      <w:color w:val="000000"/>
                    </w:rPr>
                    <w:t>Mã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số</w:t>
                  </w:r>
                  <w:proofErr w:type="spellEnd"/>
                  <w:r w:rsidR="005F4B9D">
                    <w:rPr>
                      <w:color w:val="000000"/>
                    </w:rPr>
                    <w:t>”, “</w:t>
                  </w:r>
                  <w:proofErr w:type="spellStart"/>
                  <w:r w:rsidR="005F4B9D">
                    <w:rPr>
                      <w:color w:val="000000"/>
                    </w:rPr>
                    <w:t>Loại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hàng</w:t>
                  </w:r>
                  <w:proofErr w:type="spellEnd"/>
                  <w:r w:rsidR="005F4B9D">
                    <w:rPr>
                      <w:color w:val="000000"/>
                    </w:rPr>
                    <w:t>”, “</w:t>
                  </w:r>
                  <w:proofErr w:type="spellStart"/>
                  <w:r w:rsidR="005F4B9D">
                    <w:rPr>
                      <w:color w:val="000000"/>
                    </w:rPr>
                    <w:t>Khối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lượng</w:t>
                  </w:r>
                  <w:proofErr w:type="spellEnd"/>
                  <w:r w:rsidR="005F4B9D">
                    <w:rPr>
                      <w:color w:val="000000"/>
                    </w:rPr>
                    <w:t>”,”</w:t>
                  </w:r>
                  <w:proofErr w:type="spellStart"/>
                  <w:r w:rsidR="005F4B9D">
                    <w:rPr>
                      <w:color w:val="000000"/>
                    </w:rPr>
                    <w:t>Địa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điểm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nhận</w:t>
                  </w:r>
                  <w:proofErr w:type="spellEnd"/>
                  <w:r w:rsidR="005F4B9D">
                    <w:rPr>
                      <w:color w:val="000000"/>
                    </w:rPr>
                    <w:t xml:space="preserve"> hang”, “</w:t>
                  </w:r>
                  <w:proofErr w:type="spellStart"/>
                  <w:r w:rsidR="005F4B9D">
                    <w:rPr>
                      <w:color w:val="000000"/>
                    </w:rPr>
                    <w:t>Địa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điểm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giao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hàng</w:t>
                  </w:r>
                  <w:proofErr w:type="spellEnd"/>
                  <w:r w:rsidR="005F4B9D">
                    <w:rPr>
                      <w:color w:val="000000"/>
                    </w:rPr>
                    <w:t>”, “</w:t>
                  </w:r>
                  <w:proofErr w:type="spellStart"/>
                  <w:r w:rsidR="005F4B9D">
                    <w:rPr>
                      <w:color w:val="000000"/>
                    </w:rPr>
                    <w:t>Thời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gian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gửi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hàng</w:t>
                  </w:r>
                  <w:proofErr w:type="spellEnd"/>
                  <w:r w:rsidR="005F4B9D">
                    <w:rPr>
                      <w:color w:val="000000"/>
                    </w:rPr>
                    <w:t>”, “</w:t>
                  </w:r>
                  <w:proofErr w:type="spellStart"/>
                  <w:r w:rsidR="005F4B9D">
                    <w:rPr>
                      <w:color w:val="000000"/>
                    </w:rPr>
                    <w:t>Trạng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thái</w:t>
                  </w:r>
                  <w:proofErr w:type="spellEnd"/>
                  <w:r w:rsidR="005F4B9D">
                    <w:rPr>
                      <w:color w:val="000000"/>
                    </w:rPr>
                    <w:t>” The list of deals can sort by “</w:t>
                  </w:r>
                  <w:proofErr w:type="spellStart"/>
                  <w:r w:rsidR="005F4B9D">
                    <w:rPr>
                      <w:color w:val="000000"/>
                    </w:rPr>
                    <w:t>Mã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số</w:t>
                  </w:r>
                  <w:proofErr w:type="spellEnd"/>
                  <w:r w:rsidR="005F4B9D">
                    <w:rPr>
                      <w:color w:val="000000"/>
                    </w:rPr>
                    <w:t>”, “</w:t>
                  </w:r>
                  <w:proofErr w:type="spellStart"/>
                  <w:r w:rsidR="005F4B9D">
                    <w:rPr>
                      <w:color w:val="000000"/>
                    </w:rPr>
                    <w:t>Loại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hàng</w:t>
                  </w:r>
                  <w:proofErr w:type="spellEnd"/>
                  <w:r w:rsidR="005F4B9D">
                    <w:rPr>
                      <w:color w:val="000000"/>
                    </w:rPr>
                    <w:t>”, “</w:t>
                  </w:r>
                  <w:proofErr w:type="spellStart"/>
                  <w:r w:rsidR="005F4B9D">
                    <w:rPr>
                      <w:color w:val="000000"/>
                    </w:rPr>
                    <w:t>Khối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lượng</w:t>
                  </w:r>
                  <w:proofErr w:type="spellEnd"/>
                  <w:r w:rsidR="005F4B9D">
                    <w:rPr>
                      <w:color w:val="000000"/>
                    </w:rPr>
                    <w:t>”,”</w:t>
                  </w:r>
                  <w:proofErr w:type="spellStart"/>
                  <w:r w:rsidR="005F4B9D">
                    <w:rPr>
                      <w:color w:val="000000"/>
                    </w:rPr>
                    <w:t>Địa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điểm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nhận</w:t>
                  </w:r>
                  <w:proofErr w:type="spellEnd"/>
                  <w:r w:rsidR="005F4B9D">
                    <w:rPr>
                      <w:color w:val="000000"/>
                    </w:rPr>
                    <w:t xml:space="preserve"> hang”, “</w:t>
                  </w:r>
                  <w:proofErr w:type="spellStart"/>
                  <w:r w:rsidR="005F4B9D">
                    <w:rPr>
                      <w:color w:val="000000"/>
                    </w:rPr>
                    <w:t>Địa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điểm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giao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hàng</w:t>
                  </w:r>
                  <w:proofErr w:type="spellEnd"/>
                  <w:r w:rsidR="005F4B9D">
                    <w:rPr>
                      <w:color w:val="000000"/>
                    </w:rPr>
                    <w:t>”, “</w:t>
                  </w:r>
                  <w:proofErr w:type="spellStart"/>
                  <w:r w:rsidR="005F4B9D">
                    <w:rPr>
                      <w:color w:val="000000"/>
                    </w:rPr>
                    <w:t>Thời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gian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gửi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hàng</w:t>
                  </w:r>
                  <w:proofErr w:type="spellEnd"/>
                  <w:r w:rsidR="005F4B9D">
                    <w:rPr>
                      <w:color w:val="000000"/>
                    </w:rPr>
                    <w:t>”, “</w:t>
                  </w:r>
                  <w:proofErr w:type="spellStart"/>
                  <w:r w:rsidR="005F4B9D">
                    <w:rPr>
                      <w:color w:val="000000"/>
                    </w:rPr>
                    <w:t>Trạng</w:t>
                  </w:r>
                  <w:proofErr w:type="spellEnd"/>
                  <w:r w:rsidR="005F4B9D">
                    <w:rPr>
                      <w:color w:val="000000"/>
                    </w:rPr>
                    <w:t xml:space="preserve"> </w:t>
                  </w:r>
                  <w:proofErr w:type="spellStart"/>
                  <w:r w:rsidR="005F4B9D">
                    <w:rPr>
                      <w:color w:val="000000"/>
                    </w:rPr>
                    <w:t>thái</w:t>
                  </w:r>
                  <w:proofErr w:type="spellEnd"/>
                  <w:r w:rsidR="005F4B9D">
                    <w:rPr>
                      <w:color w:val="000000"/>
                    </w:rPr>
                    <w:t xml:space="preserve"> [Exception1]</w:t>
                  </w:r>
                </w:p>
              </w:tc>
            </w:tr>
          </w:tbl>
          <w:p w14:paraId="74DEA652" w14:textId="77777777" w:rsidR="0004250E" w:rsidRPr="003A1C6F" w:rsidRDefault="0004250E" w:rsidP="0076149A">
            <w:pPr>
              <w:spacing w:line="240" w:lineRule="auto"/>
              <w:rPr>
                <w:rFonts w:cs="Arial"/>
                <w:szCs w:val="24"/>
              </w:rPr>
            </w:pPr>
          </w:p>
          <w:p w14:paraId="1C9F918D" w14:textId="77777777" w:rsidR="009F023A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Exceptions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595D38" w:rsidRPr="003A1C6F" w14:paraId="4CCA8D9C" w14:textId="77777777" w:rsidTr="0076149A">
              <w:tc>
                <w:tcPr>
                  <w:tcW w:w="985" w:type="dxa"/>
                  <w:shd w:val="clear" w:color="auto" w:fill="D9D9D9"/>
                </w:tcPr>
                <w:p w14:paraId="309F8825" w14:textId="77777777" w:rsidR="00595D38" w:rsidRPr="003A1C6F" w:rsidRDefault="00595D38" w:rsidP="00595D38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14:paraId="7336B693" w14:textId="77777777" w:rsidR="00595D38" w:rsidRPr="003A1C6F" w:rsidRDefault="00595D38" w:rsidP="00595D38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14:paraId="15071C04" w14:textId="77777777" w:rsidR="00595D38" w:rsidRPr="003A1C6F" w:rsidRDefault="00595D38" w:rsidP="00595D38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595D38" w:rsidRPr="003A1C6F" w14:paraId="5270FCD8" w14:textId="77777777" w:rsidTr="0076149A">
              <w:tc>
                <w:tcPr>
                  <w:tcW w:w="985" w:type="dxa"/>
                  <w:shd w:val="clear" w:color="auto" w:fill="auto"/>
                </w:tcPr>
                <w:p w14:paraId="11A77071" w14:textId="77777777" w:rsidR="00595D38" w:rsidRPr="003A1C6F" w:rsidRDefault="00595D38" w:rsidP="00595D38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5F915F90" w14:textId="403108D9" w:rsidR="00595D38" w:rsidRPr="003A1C6F" w:rsidRDefault="000F4B7D" w:rsidP="00595D38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 w:rsidRPr="004732A9">
                    <w:rPr>
                      <w:rFonts w:cs="Arial"/>
                      <w:szCs w:val="24"/>
                    </w:rPr>
                    <w:t>Press</w:t>
                  </w:r>
                  <w:r w:rsidR="00D0536A" w:rsidRPr="004732A9">
                    <w:rPr>
                      <w:rFonts w:cs="Arial"/>
                      <w:szCs w:val="24"/>
                    </w:rPr>
                    <w:t xml:space="preserve"> button “</w:t>
                  </w:r>
                  <w:proofErr w:type="spellStart"/>
                  <w:r w:rsidR="00D0536A" w:rsidRPr="004732A9">
                    <w:rPr>
                      <w:rFonts w:cs="Arial"/>
                      <w:szCs w:val="24"/>
                    </w:rPr>
                    <w:t>Tìm</w:t>
                  </w:r>
                  <w:proofErr w:type="spellEnd"/>
                  <w:r w:rsidR="00D0536A" w:rsidRPr="004732A9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D0536A" w:rsidRPr="004732A9">
                    <w:rPr>
                      <w:rFonts w:cs="Arial"/>
                      <w:szCs w:val="24"/>
                    </w:rPr>
                    <w:t>hàng</w:t>
                  </w:r>
                  <w:proofErr w:type="spellEnd"/>
                  <w:r w:rsidR="00D0536A" w:rsidRPr="004732A9">
                    <w:rPr>
                      <w:rFonts w:cs="Arial"/>
                      <w:szCs w:val="24"/>
                    </w:rPr>
                    <w:t>”</w:t>
                  </w:r>
                  <w:r w:rsidR="00595D38" w:rsidRPr="004732A9">
                    <w:rPr>
                      <w:rFonts w:cs="Arial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670C0036" w14:textId="56AF2A52" w:rsidR="00595D38" w:rsidRPr="003A1C6F" w:rsidRDefault="00DF68E1" w:rsidP="00D0536A">
                  <w:pPr>
                    <w:pStyle w:val="ListParagraph"/>
                    <w:numPr>
                      <w:ilvl w:val="0"/>
                      <w:numId w:val="3"/>
                    </w:numPr>
                    <w:spacing w:line="240" w:lineRule="auto"/>
                    <w:ind w:left="252" w:hanging="180"/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System cant load list deal</w:t>
                  </w:r>
                  <w:r w:rsidR="00D0536A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.</w:t>
                  </w:r>
                  <w:r w:rsidR="00595D38">
                    <w:rPr>
                      <w:rFonts w:ascii="Arial" w:hAnsi="Arial" w:cs="Arial"/>
                      <w:sz w:val="24"/>
                      <w:szCs w:val="24"/>
                      <w:lang w:val="vi-VN" w:eastAsia="ja-JP"/>
                    </w:rPr>
                    <w:t xml:space="preserve">Show </w:t>
                  </w:r>
                  <w:r w:rsidR="00D0536A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error message</w:t>
                  </w:r>
                  <w:r w:rsidR="00D0536A">
                    <w:rPr>
                      <w:rFonts w:ascii="Arial" w:hAnsi="Arial" w:cs="Arial"/>
                      <w:sz w:val="24"/>
                      <w:szCs w:val="24"/>
                      <w:lang w:val="vi-VN" w:eastAsia="ja-JP"/>
                    </w:rPr>
                    <w:t xml:space="preserve"> box: “</w:t>
                  </w:r>
                  <w:proofErr w:type="spellStart"/>
                  <w:r w:rsidR="00D0536A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Không</w:t>
                  </w:r>
                  <w:proofErr w:type="spellEnd"/>
                  <w:r w:rsidR="00D0536A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 w:rsidR="00D0536A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thể</w:t>
                  </w:r>
                  <w:proofErr w:type="spellEnd"/>
                  <w:r w:rsidR="00D0536A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 w:rsidR="00D25EEE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tìm</w:t>
                  </w:r>
                  <w:proofErr w:type="spellEnd"/>
                  <w:r w:rsidR="00D25EEE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hang </w:t>
                  </w:r>
                  <w:proofErr w:type="spellStart"/>
                  <w:r w:rsidR="00D25EEE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theo</w:t>
                  </w:r>
                  <w:proofErr w:type="spellEnd"/>
                  <w:r w:rsidR="00D25EEE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 w:rsidR="00D25EEE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yêu</w:t>
                  </w:r>
                  <w:proofErr w:type="spellEnd"/>
                  <w:r w:rsidR="00D25EEE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 w:rsidR="00D25EEE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cầu.Xin</w:t>
                  </w:r>
                  <w:proofErr w:type="spellEnd"/>
                  <w:r w:rsidR="00D25EEE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 w:rsidR="00D25EEE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hãy</w:t>
                  </w:r>
                  <w:proofErr w:type="spellEnd"/>
                  <w:r w:rsidR="00D25EEE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 w:rsidR="00D25EEE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thử</w:t>
                  </w:r>
                  <w:proofErr w:type="spellEnd"/>
                  <w:r w:rsidR="00D25EEE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 w:rsidR="00D25EEE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lại</w:t>
                  </w:r>
                  <w:proofErr w:type="spellEnd"/>
                  <w:r w:rsidR="00D25EEE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 w:rsidR="00D25EEE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lần</w:t>
                  </w:r>
                  <w:proofErr w:type="spellEnd"/>
                  <w:r w:rsidR="00D25EEE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 </w:t>
                  </w:r>
                  <w:proofErr w:type="spellStart"/>
                  <w:r w:rsidR="00D25EEE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sau</w:t>
                  </w:r>
                  <w:proofErr w:type="spellEnd"/>
                  <w:r w:rsidR="00D0536A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”</w:t>
                  </w:r>
                </w:p>
              </w:tc>
            </w:tr>
          </w:tbl>
          <w:p w14:paraId="53A0D384" w14:textId="77777777" w:rsidR="00595D38" w:rsidRPr="003A1C6F" w:rsidRDefault="00595D38" w:rsidP="0076149A">
            <w:pPr>
              <w:spacing w:line="240" w:lineRule="auto"/>
              <w:rPr>
                <w:rFonts w:cs="Arial"/>
                <w:szCs w:val="24"/>
              </w:rPr>
            </w:pPr>
          </w:p>
          <w:p w14:paraId="5BDF621E" w14:textId="465C79EF"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 xml:space="preserve">Relationships: </w:t>
            </w:r>
            <w:r w:rsidR="00D25EEE">
              <w:rPr>
                <w:rFonts w:cs="Arial"/>
                <w:szCs w:val="24"/>
              </w:rPr>
              <w:t>Manage deal</w:t>
            </w:r>
          </w:p>
          <w:p w14:paraId="23C3F9B5" w14:textId="77777777" w:rsidR="009F023A" w:rsidRPr="003A1C6F" w:rsidRDefault="009F023A" w:rsidP="0076149A">
            <w:pPr>
              <w:keepNext/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Business Rules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14:paraId="304F624E" w14:textId="79F0DFFB" w:rsidR="009F023A" w:rsidRPr="003A1C6F" w:rsidRDefault="002C267F" w:rsidP="00D25EEE">
            <w:pPr>
              <w:pStyle w:val="ListParagraph"/>
              <w:keepNext/>
              <w:numPr>
                <w:ilvl w:val="0"/>
                <w:numId w:val="3"/>
              </w:numPr>
              <w:spacing w:line="240" w:lineRule="auto"/>
              <w:ind w:left="450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 w:rsidRPr="002C267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Searching deal base on </w:t>
            </w:r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“</w:t>
            </w:r>
            <w:proofErr w:type="spellStart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Loại</w:t>
            </w:r>
            <w:proofErr w:type="spellEnd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hàng</w:t>
            </w:r>
            <w:proofErr w:type="spellEnd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”, “</w:t>
            </w:r>
            <w:proofErr w:type="spellStart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Khối</w:t>
            </w:r>
            <w:proofErr w:type="spellEnd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lượng</w:t>
            </w:r>
            <w:proofErr w:type="spellEnd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”, “</w:t>
            </w:r>
            <w:proofErr w:type="spellStart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Địa</w:t>
            </w:r>
            <w:proofErr w:type="spellEnd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điểm</w:t>
            </w:r>
            <w:proofErr w:type="spellEnd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giao</w:t>
            </w:r>
            <w:proofErr w:type="spellEnd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hàng</w:t>
            </w:r>
            <w:proofErr w:type="spellEnd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”, “</w:t>
            </w:r>
            <w:proofErr w:type="spellStart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Địa</w:t>
            </w:r>
            <w:proofErr w:type="spellEnd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điểm</w:t>
            </w:r>
            <w:proofErr w:type="spellEnd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nhận</w:t>
            </w:r>
            <w:proofErr w:type="spellEnd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hàng</w:t>
            </w:r>
            <w:proofErr w:type="spellEnd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”, “</w:t>
            </w:r>
            <w:proofErr w:type="spellStart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Thời</w:t>
            </w:r>
            <w:proofErr w:type="spellEnd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gian</w:t>
            </w:r>
            <w:proofErr w:type="spellEnd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gửi</w:t>
            </w:r>
            <w:proofErr w:type="spellEnd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hàng</w:t>
            </w:r>
            <w:proofErr w:type="spellEnd"/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”</w:t>
            </w:r>
            <w:r w:rsidR="004D52FD">
              <w:rPr>
                <w:rFonts w:ascii="Arial" w:hAnsi="Arial" w:cs="Arial"/>
                <w:sz w:val="24"/>
                <w:szCs w:val="24"/>
                <w:lang w:val="en-US" w:eastAsia="ja-JP"/>
              </w:rPr>
              <w:t>, “</w:t>
            </w:r>
            <w:proofErr w:type="spellStart"/>
            <w:r w:rsidR="004D52FD">
              <w:rPr>
                <w:rFonts w:ascii="Arial" w:hAnsi="Arial" w:cs="Arial"/>
                <w:sz w:val="24"/>
                <w:szCs w:val="24"/>
                <w:lang w:val="en-US" w:eastAsia="ja-JP"/>
              </w:rPr>
              <w:t>Trạng</w:t>
            </w:r>
            <w:proofErr w:type="spellEnd"/>
            <w:r w:rsidR="004D52FD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="004D52FD">
              <w:rPr>
                <w:rFonts w:ascii="Arial" w:hAnsi="Arial" w:cs="Arial"/>
                <w:sz w:val="24"/>
                <w:szCs w:val="24"/>
                <w:lang w:val="en-US" w:eastAsia="ja-JP"/>
              </w:rPr>
              <w:t>thái</w:t>
            </w:r>
            <w:proofErr w:type="spellEnd"/>
            <w:r w:rsidR="004D52FD">
              <w:rPr>
                <w:rFonts w:ascii="Arial" w:hAnsi="Arial" w:cs="Arial"/>
                <w:sz w:val="24"/>
                <w:szCs w:val="24"/>
                <w:lang w:val="en-US" w:eastAsia="ja-JP"/>
              </w:rPr>
              <w:t>”</w:t>
            </w:r>
            <w:r w:rsidRPr="002C267F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</w:tc>
      </w:tr>
    </w:tbl>
    <w:p w14:paraId="3F24C426" w14:textId="77777777" w:rsidR="00E62ADA" w:rsidRPr="001F4382" w:rsidRDefault="00E62ADA" w:rsidP="00E62ADA">
      <w:pPr>
        <w:keepNext/>
        <w:ind w:left="720"/>
        <w:rPr>
          <w:rFonts w:asciiTheme="minorHAnsi" w:hAnsiTheme="minorHAnsi" w:cs="Arial"/>
          <w:b/>
          <w:sz w:val="22"/>
        </w:rPr>
      </w:pPr>
      <w:bookmarkStart w:id="13" w:name="OLE_LINK48"/>
      <w:bookmarkStart w:id="14" w:name="OLE_LINK49"/>
      <w:bookmarkEnd w:id="5"/>
      <w:bookmarkEnd w:id="6"/>
      <w:r>
        <w:rPr>
          <w:rFonts w:asciiTheme="minorHAnsi" w:hAnsiTheme="minorHAnsi" w:cs="Arial"/>
          <w:b/>
          <w:sz w:val="22"/>
        </w:rPr>
        <w:lastRenderedPageBreak/>
        <w:t>4</w:t>
      </w:r>
      <w:r w:rsidRPr="001F4382">
        <w:rPr>
          <w:rFonts w:asciiTheme="minorHAnsi" w:hAnsiTheme="minorHAnsi" w:cs="Arial"/>
          <w:b/>
          <w:sz w:val="22"/>
        </w:rPr>
        <w:t xml:space="preserve"> </w:t>
      </w:r>
      <w:r>
        <w:rPr>
          <w:rFonts w:asciiTheme="minorHAnsi" w:hAnsiTheme="minorHAnsi" w:cs="Arial"/>
          <w:b/>
          <w:sz w:val="22"/>
        </w:rPr>
        <w:t>Login</w:t>
      </w:r>
    </w:p>
    <w:bookmarkEnd w:id="13"/>
    <w:bookmarkEnd w:id="14"/>
    <w:p w14:paraId="0085C365" w14:textId="77777777" w:rsidR="00E62ADA" w:rsidRDefault="00E62ADA" w:rsidP="002D589E">
      <w:pPr>
        <w:keepNext/>
      </w:pPr>
    </w:p>
    <w:p w14:paraId="26A5A826" w14:textId="77777777" w:rsidR="00E62ADA" w:rsidRDefault="00E62ADA" w:rsidP="002D589E">
      <w:pPr>
        <w:keepNext/>
        <w:rPr>
          <w:rFonts w:cs="Arial"/>
          <w:szCs w:val="24"/>
        </w:rPr>
      </w:pPr>
    </w:p>
    <w:p w14:paraId="3C3084F6" w14:textId="77777777" w:rsidR="002D589E" w:rsidRDefault="000B377C" w:rsidP="002D589E">
      <w:pPr>
        <w:keepNext/>
        <w:rPr>
          <w:rFonts w:cs="Arial"/>
          <w:szCs w:val="24"/>
        </w:rPr>
      </w:pPr>
      <w:r>
        <w:object w:dxaOrig="9721" w:dyaOrig="2881" w14:anchorId="4450820C">
          <v:shape id="_x0000_i1029" type="#_x0000_t75" style="width:467.25pt;height:138.75pt" o:ole="">
            <v:imagedata r:id="rId13" o:title=""/>
          </v:shape>
          <o:OLEObject Type="Embed" ProgID="Visio.Drawing.15" ShapeID="_x0000_i1029" DrawAspect="Content" ObjectID="_1483207793" r:id="rId14"/>
        </w:object>
      </w:r>
    </w:p>
    <w:p w14:paraId="2C699777" w14:textId="77777777" w:rsidR="002D589E" w:rsidRDefault="002D589E" w:rsidP="002D589E">
      <w:pPr>
        <w:jc w:val="center"/>
        <w:rPr>
          <w:rFonts w:cs="Arial"/>
          <w:b/>
          <w:szCs w:val="24"/>
        </w:rPr>
      </w:pPr>
      <w:r>
        <w:rPr>
          <w:rFonts w:cs="Arial"/>
          <w:b/>
          <w:szCs w:val="24"/>
        </w:rPr>
        <w:t>Use case Specific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2D589E" w14:paraId="7C41AC5C" w14:textId="77777777" w:rsidTr="002D589E">
        <w:tc>
          <w:tcPr>
            <w:tcW w:w="90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9E473F7" w14:textId="77777777" w:rsidR="002D589E" w:rsidRDefault="002D589E" w:rsidP="000B377C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 xml:space="preserve">USE CASE – </w:t>
            </w:r>
            <w:r w:rsidR="000B377C">
              <w:rPr>
                <w:rFonts w:cs="Arial"/>
                <w:b/>
                <w:sz w:val="23"/>
                <w:szCs w:val="23"/>
              </w:rPr>
              <w:t>FTS004</w:t>
            </w:r>
          </w:p>
        </w:tc>
      </w:tr>
      <w:tr w:rsidR="002D589E" w14:paraId="66A2C0BC" w14:textId="77777777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E7E3942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No.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79249" w14:textId="77777777" w:rsidR="002D589E" w:rsidRDefault="000B377C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FTS004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F63D75B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Version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999EC" w14:textId="168FE7CC" w:rsidR="002D589E" w:rsidRDefault="0071033C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2.0</w:t>
            </w:r>
          </w:p>
        </w:tc>
      </w:tr>
      <w:tr w:rsidR="002D589E" w14:paraId="7F3D926E" w14:textId="77777777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CC8C983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Name</w:t>
            </w:r>
          </w:p>
        </w:tc>
        <w:tc>
          <w:tcPr>
            <w:tcW w:w="67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75892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Login</w:t>
            </w:r>
          </w:p>
        </w:tc>
      </w:tr>
      <w:tr w:rsidR="002D589E" w14:paraId="6D83BA24" w14:textId="77777777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8278B68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Author</w:t>
            </w:r>
          </w:p>
        </w:tc>
        <w:tc>
          <w:tcPr>
            <w:tcW w:w="67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C01F4" w14:textId="77777777" w:rsidR="002D589E" w:rsidRDefault="000B377C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 xml:space="preserve">Nguyen </w:t>
            </w:r>
            <w:proofErr w:type="spellStart"/>
            <w:r>
              <w:rPr>
                <w:rFonts w:cs="Arial"/>
                <w:sz w:val="23"/>
                <w:szCs w:val="23"/>
              </w:rPr>
              <w:t>Duy</w:t>
            </w:r>
            <w:proofErr w:type="spellEnd"/>
            <w:r>
              <w:rPr>
                <w:rFonts w:cs="Arial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cs="Arial"/>
                <w:sz w:val="23"/>
                <w:szCs w:val="23"/>
              </w:rPr>
              <w:t>Khuong</w:t>
            </w:r>
            <w:proofErr w:type="spellEnd"/>
          </w:p>
        </w:tc>
      </w:tr>
      <w:tr w:rsidR="002D589E" w14:paraId="6E9FDA6B" w14:textId="77777777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188E25F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Date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15AE9" w14:textId="77777777" w:rsidR="002D589E" w:rsidRDefault="009A2227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14/01</w:t>
            </w:r>
            <w:r w:rsidR="002D589E">
              <w:rPr>
                <w:rFonts w:cs="Arial"/>
                <w:sz w:val="23"/>
                <w:szCs w:val="23"/>
              </w:rPr>
              <w:t>/2014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0E974FC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Priority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9C74F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Normal</w:t>
            </w:r>
          </w:p>
        </w:tc>
      </w:tr>
      <w:tr w:rsidR="002D589E" w14:paraId="4C70611B" w14:textId="77777777" w:rsidTr="002D589E">
        <w:tc>
          <w:tcPr>
            <w:tcW w:w="90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B27F8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Actor:</w:t>
            </w:r>
          </w:p>
          <w:p w14:paraId="46891A8D" w14:textId="77777777"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Guest.</w:t>
            </w:r>
          </w:p>
          <w:p w14:paraId="14CC7BAD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Summary:</w:t>
            </w:r>
          </w:p>
          <w:p w14:paraId="03B15745" w14:textId="77777777"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This use case allows guest to login to the system.</w:t>
            </w:r>
          </w:p>
          <w:p w14:paraId="456DA71E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Goal:</w:t>
            </w:r>
          </w:p>
          <w:p w14:paraId="1AB0F474" w14:textId="77777777" w:rsidR="002D589E" w:rsidRDefault="009E7FE4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Login successful</w:t>
            </w:r>
            <w:r w:rsidR="002D589E">
              <w:rPr>
                <w:rFonts w:ascii="Arial" w:hAnsi="Arial" w:cs="Arial"/>
                <w:sz w:val="23"/>
                <w:szCs w:val="23"/>
                <w:lang w:val="en-US" w:eastAsia="ja-JP"/>
              </w:rPr>
              <w:t>.</w:t>
            </w:r>
          </w:p>
          <w:p w14:paraId="119ED5B8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Triggers:</w:t>
            </w:r>
          </w:p>
          <w:p w14:paraId="1579A393" w14:textId="77777777"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Guest want to login into system.</w:t>
            </w:r>
          </w:p>
          <w:p w14:paraId="76850CED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Preconditions:</w:t>
            </w:r>
            <w:r>
              <w:rPr>
                <w:rFonts w:cs="Arial"/>
                <w:sz w:val="23"/>
                <w:szCs w:val="23"/>
              </w:rPr>
              <w:t xml:space="preserve">  </w:t>
            </w:r>
          </w:p>
          <w:p w14:paraId="694DC7B9" w14:textId="77777777" w:rsidR="002D589E" w:rsidRDefault="002453EB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Guest have account</w:t>
            </w:r>
            <w:r w:rsidR="002D589E">
              <w:rPr>
                <w:rFonts w:ascii="Arial" w:hAnsi="Arial" w:cs="Arial"/>
                <w:sz w:val="23"/>
                <w:szCs w:val="23"/>
                <w:lang w:val="en-US" w:eastAsia="ja-JP"/>
              </w:rPr>
              <w:t>.</w:t>
            </w:r>
          </w:p>
          <w:p w14:paraId="67F3E623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Post Conditions:</w:t>
            </w:r>
          </w:p>
          <w:p w14:paraId="12D0B611" w14:textId="77777777" w:rsidR="002D589E" w:rsidRDefault="002D589E" w:rsidP="002D589E">
            <w:pPr>
              <w:pStyle w:val="ListParagraph"/>
              <w:numPr>
                <w:ilvl w:val="0"/>
                <w:numId w:val="13"/>
              </w:numPr>
              <w:spacing w:line="240" w:lineRule="auto"/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  <w:t>Success:</w:t>
            </w: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 xml:space="preserve"> </w:t>
            </w:r>
            <w:r w:rsidR="0087176B">
              <w:rPr>
                <w:rFonts w:ascii="Arial" w:hAnsi="Arial" w:cs="Arial"/>
                <w:sz w:val="23"/>
                <w:szCs w:val="23"/>
                <w:lang w:val="en-US" w:eastAsia="ja-JP"/>
              </w:rPr>
              <w:t>Show function of each role</w:t>
            </w:r>
            <w:r w:rsidR="002453EB">
              <w:rPr>
                <w:rFonts w:ascii="Arial" w:hAnsi="Arial" w:cs="Arial"/>
                <w:sz w:val="23"/>
                <w:szCs w:val="23"/>
                <w:lang w:val="en-US" w:eastAsia="ja-JP"/>
              </w:rPr>
              <w:t>.</w:t>
            </w:r>
          </w:p>
          <w:p w14:paraId="6BE56C7C" w14:textId="77777777" w:rsidR="002D589E" w:rsidRDefault="002D589E" w:rsidP="002D589E">
            <w:pPr>
              <w:pStyle w:val="ListParagraph"/>
              <w:numPr>
                <w:ilvl w:val="0"/>
                <w:numId w:val="13"/>
              </w:numPr>
              <w:spacing w:line="240" w:lineRule="auto"/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  <w:t xml:space="preserve">Fail: </w:t>
            </w: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Show error message to user.</w:t>
            </w:r>
          </w:p>
          <w:p w14:paraId="5B7FC7BB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Main Success Scenario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2D589E" w14:paraId="3F140C16" w14:textId="77777777">
              <w:tc>
                <w:tcPr>
                  <w:tcW w:w="9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14:paraId="501E4658" w14:textId="77777777"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tep</w:t>
                  </w:r>
                </w:p>
              </w:tc>
              <w:tc>
                <w:tcPr>
                  <w:tcW w:w="32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14:paraId="347D9003" w14:textId="77777777"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Actor Action</w:t>
                  </w:r>
                </w:p>
              </w:tc>
              <w:tc>
                <w:tcPr>
                  <w:tcW w:w="45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14:paraId="500A8819" w14:textId="77777777"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ystem Response</w:t>
                  </w:r>
                </w:p>
              </w:tc>
            </w:tr>
            <w:tr w:rsidR="002D589E" w14:paraId="06F74242" w14:textId="77777777">
              <w:tc>
                <w:tcPr>
                  <w:tcW w:w="9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F207C22" w14:textId="77777777"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lastRenderedPageBreak/>
                    <w:t>1</w:t>
                  </w:r>
                </w:p>
              </w:tc>
              <w:tc>
                <w:tcPr>
                  <w:tcW w:w="32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C4723E2" w14:textId="77777777" w:rsidR="002D589E" w:rsidRDefault="00F7460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Guest click “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Đăng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nhập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tài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khoả</w:t>
                  </w:r>
                  <w:r w:rsidR="002453EB">
                    <w:rPr>
                      <w:rFonts w:cs="Arial"/>
                      <w:sz w:val="23"/>
                      <w:szCs w:val="23"/>
                    </w:rPr>
                    <w:t>n</w:t>
                  </w:r>
                  <w:proofErr w:type="spellEnd"/>
                  <w:r w:rsidR="002453EB">
                    <w:rPr>
                      <w:rFonts w:cs="Arial"/>
                      <w:sz w:val="23"/>
                      <w:szCs w:val="23"/>
                    </w:rPr>
                    <w:t>” link</w:t>
                  </w:r>
                  <w:r w:rsidR="002D589E">
                    <w:rPr>
                      <w:rFonts w:cs="Arial"/>
                      <w:sz w:val="23"/>
                      <w:szCs w:val="23"/>
                    </w:rPr>
                    <w:t>.</w:t>
                  </w:r>
                </w:p>
              </w:tc>
              <w:tc>
                <w:tcPr>
                  <w:tcW w:w="45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0384E92" w14:textId="77777777" w:rsidR="002D589E" w:rsidRDefault="002D589E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</w:p>
                <w:p w14:paraId="3B2B1D18" w14:textId="77777777" w:rsidR="002D589E" w:rsidRDefault="002D589E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ystem show a login form, includes:</w:t>
                  </w:r>
                </w:p>
                <w:p w14:paraId="0007E47C" w14:textId="77777777" w:rsidR="002D589E" w:rsidRDefault="00F74606" w:rsidP="002D589E">
                  <w:pPr>
                    <w:pStyle w:val="ListParagraph"/>
                    <w:numPr>
                      <w:ilvl w:val="0"/>
                      <w:numId w:val="14"/>
                    </w:numPr>
                    <w:spacing w:line="240" w:lineRule="auto"/>
                    <w:ind w:left="409"/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</w:pPr>
                  <w:r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>Email: textbox</w:t>
                  </w:r>
                  <w:r w:rsidR="002D589E"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>, required.</w:t>
                  </w:r>
                </w:p>
                <w:p w14:paraId="49D51674" w14:textId="77777777" w:rsidR="002D589E" w:rsidRDefault="002D589E" w:rsidP="002D589E">
                  <w:pPr>
                    <w:pStyle w:val="ListParagraph"/>
                    <w:numPr>
                      <w:ilvl w:val="0"/>
                      <w:numId w:val="14"/>
                    </w:numPr>
                    <w:spacing w:line="240" w:lineRule="auto"/>
                    <w:ind w:left="409"/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</w:pPr>
                  <w:r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 xml:space="preserve">Password: </w:t>
                  </w:r>
                  <w:r w:rsidR="00F74606"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 xml:space="preserve">password </w:t>
                  </w:r>
                  <w:r w:rsidR="001F1C03"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>box</w:t>
                  </w:r>
                  <w:r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>, required.</w:t>
                  </w:r>
                </w:p>
                <w:p w14:paraId="0ECB3CD5" w14:textId="77777777" w:rsidR="002D589E" w:rsidRDefault="002D589E" w:rsidP="002D589E">
                  <w:pPr>
                    <w:pStyle w:val="ListParagraph"/>
                    <w:numPr>
                      <w:ilvl w:val="0"/>
                      <w:numId w:val="14"/>
                    </w:numPr>
                    <w:spacing w:line="240" w:lineRule="auto"/>
                    <w:ind w:left="409"/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</w:pPr>
                  <w:proofErr w:type="spellStart"/>
                  <w:r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>Đăng</w:t>
                  </w:r>
                  <w:proofErr w:type="spellEnd"/>
                  <w:r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>nhập</w:t>
                  </w:r>
                  <w:proofErr w:type="spellEnd"/>
                  <w:r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>: button.</w:t>
                  </w:r>
                </w:p>
                <w:p w14:paraId="25E96C94" w14:textId="77777777" w:rsidR="002D589E" w:rsidRDefault="002D589E">
                  <w:pPr>
                    <w:pStyle w:val="ListParagraph"/>
                    <w:spacing w:line="240" w:lineRule="auto"/>
                    <w:ind w:left="409"/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</w:pPr>
                </w:p>
              </w:tc>
            </w:tr>
            <w:tr w:rsidR="002D589E" w14:paraId="3CF80F9A" w14:textId="77777777">
              <w:tc>
                <w:tcPr>
                  <w:tcW w:w="9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6B5A54F" w14:textId="77777777"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2</w:t>
                  </w:r>
                </w:p>
              </w:tc>
              <w:tc>
                <w:tcPr>
                  <w:tcW w:w="32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1939E8B" w14:textId="77777777" w:rsidR="002D589E" w:rsidRDefault="002D589E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 xml:space="preserve">Enter </w:t>
                  </w:r>
                  <w:r w:rsidR="00F74606">
                    <w:rPr>
                      <w:rFonts w:cs="Arial"/>
                      <w:sz w:val="23"/>
                      <w:szCs w:val="23"/>
                    </w:rPr>
                    <w:t>email</w:t>
                  </w:r>
                  <w:r>
                    <w:rPr>
                      <w:rFonts w:cs="Arial"/>
                      <w:sz w:val="23"/>
                      <w:szCs w:val="23"/>
                    </w:rPr>
                    <w:t xml:space="preserve"> and password.</w:t>
                  </w:r>
                </w:p>
                <w:p w14:paraId="673601FA" w14:textId="77777777" w:rsidR="002D589E" w:rsidRDefault="002D589E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Press “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Đăng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nhập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>” button.</w:t>
                  </w:r>
                </w:p>
              </w:tc>
              <w:tc>
                <w:tcPr>
                  <w:tcW w:w="45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F6B89A" w14:textId="77777777" w:rsidR="002D589E" w:rsidRDefault="0087176B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 xml:space="preserve">Guest is logged into system </w:t>
                  </w:r>
                  <w:r w:rsidR="0040022C">
                    <w:rPr>
                      <w:rFonts w:cs="Arial"/>
                      <w:sz w:val="23"/>
                      <w:szCs w:val="23"/>
                    </w:rPr>
                    <w:t>with their</w:t>
                  </w:r>
                  <w:r w:rsidR="008A7C7E">
                    <w:rPr>
                      <w:rFonts w:cs="Arial"/>
                      <w:sz w:val="23"/>
                      <w:szCs w:val="23"/>
                    </w:rPr>
                    <w:t xml:space="preserve"> role</w:t>
                  </w:r>
                  <w:r w:rsidR="002D589E">
                    <w:rPr>
                      <w:rFonts w:cs="Arial"/>
                      <w:sz w:val="23"/>
                      <w:szCs w:val="23"/>
                    </w:rPr>
                    <w:t>. Redirect to corresponding page.</w:t>
                  </w:r>
                </w:p>
                <w:p w14:paraId="1D14AB30" w14:textId="42F3EB40" w:rsidR="002D589E" w:rsidRDefault="00F7460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[Exception 1</w:t>
                  </w:r>
                  <w:r w:rsidR="000F4B7D">
                    <w:rPr>
                      <w:rFonts w:cs="Arial"/>
                      <w:sz w:val="23"/>
                      <w:szCs w:val="23"/>
                    </w:rPr>
                    <w:t>,2,3</w:t>
                  </w:r>
                  <w:r w:rsidR="002D589E">
                    <w:rPr>
                      <w:rFonts w:cs="Arial"/>
                      <w:sz w:val="23"/>
                      <w:szCs w:val="23"/>
                    </w:rPr>
                    <w:t>]</w:t>
                  </w:r>
                </w:p>
              </w:tc>
            </w:tr>
          </w:tbl>
          <w:p w14:paraId="137B6582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 xml:space="preserve">Alternative Scenario: </w:t>
            </w:r>
            <w:r>
              <w:rPr>
                <w:rFonts w:cs="Arial"/>
                <w:sz w:val="23"/>
                <w:szCs w:val="23"/>
              </w:rPr>
              <w:t>N/A</w:t>
            </w:r>
          </w:p>
          <w:p w14:paraId="7FF1E88A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Exceptions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F4B7D" w:rsidRPr="003A1C6F" w14:paraId="7153B32C" w14:textId="77777777" w:rsidTr="004907F8">
              <w:tc>
                <w:tcPr>
                  <w:tcW w:w="985" w:type="dxa"/>
                  <w:shd w:val="clear" w:color="auto" w:fill="D9D9D9"/>
                </w:tcPr>
                <w:p w14:paraId="76D8CBD3" w14:textId="77777777" w:rsidR="000F4B7D" w:rsidRPr="003A1C6F" w:rsidRDefault="000F4B7D" w:rsidP="000F4B7D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14:paraId="76105C34" w14:textId="77777777" w:rsidR="000F4B7D" w:rsidRPr="003A1C6F" w:rsidRDefault="000F4B7D" w:rsidP="000F4B7D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14:paraId="6CAE2F26" w14:textId="77777777" w:rsidR="000F4B7D" w:rsidRPr="003A1C6F" w:rsidRDefault="000F4B7D" w:rsidP="000F4B7D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ystem Response</w:t>
                  </w:r>
                </w:p>
              </w:tc>
            </w:tr>
            <w:tr w:rsidR="000F4B7D" w:rsidRPr="003A1C6F" w14:paraId="7346739A" w14:textId="77777777" w:rsidTr="004907F8">
              <w:tc>
                <w:tcPr>
                  <w:tcW w:w="985" w:type="dxa"/>
                  <w:shd w:val="clear" w:color="auto" w:fill="auto"/>
                </w:tcPr>
                <w:p w14:paraId="330D8E41" w14:textId="77777777" w:rsidR="000F4B7D" w:rsidRPr="003A1C6F" w:rsidRDefault="000F4B7D" w:rsidP="000F4B7D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2A17236A" w14:textId="6036DA9A" w:rsidR="000F4B7D" w:rsidRPr="003A1C6F" w:rsidRDefault="000F4B7D" w:rsidP="00F559F2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No input in “</w:t>
                  </w:r>
                  <w:r w:rsidR="00F559F2">
                    <w:rPr>
                      <w:rFonts w:cs="Arial"/>
                      <w:sz w:val="23"/>
                      <w:szCs w:val="23"/>
                    </w:rPr>
                    <w:t>Email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>” or “Password” textboxes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54B65E24" w14:textId="41CAF37D" w:rsidR="000F4B7D" w:rsidRPr="003A1C6F" w:rsidRDefault="000F4B7D" w:rsidP="0024551D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Vui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lòng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điền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đủ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r w:rsidR="0024551D">
                    <w:rPr>
                      <w:rFonts w:cs="Arial"/>
                      <w:sz w:val="23"/>
                      <w:szCs w:val="23"/>
                    </w:rPr>
                    <w:t>email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và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password!”</w:t>
                  </w:r>
                </w:p>
              </w:tc>
            </w:tr>
            <w:tr w:rsidR="000F4B7D" w:rsidRPr="003A1C6F" w14:paraId="19FBD788" w14:textId="77777777" w:rsidTr="004907F8">
              <w:tc>
                <w:tcPr>
                  <w:tcW w:w="985" w:type="dxa"/>
                  <w:shd w:val="clear" w:color="auto" w:fill="auto"/>
                </w:tcPr>
                <w:p w14:paraId="70CDC3B1" w14:textId="77777777" w:rsidR="000F4B7D" w:rsidRPr="003A1C6F" w:rsidRDefault="000F4B7D" w:rsidP="000F4B7D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2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20D95B1C" w14:textId="7530C5B5" w:rsidR="000F4B7D" w:rsidRPr="003A1C6F" w:rsidRDefault="00764240" w:rsidP="000F4B7D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Email</w:t>
                  </w:r>
                  <w:r w:rsidR="00CE4E28">
                    <w:rPr>
                      <w:rFonts w:cs="Arial"/>
                      <w:sz w:val="23"/>
                      <w:szCs w:val="23"/>
                    </w:rPr>
                    <w:t>/Password not in range [5</w:t>
                  </w:r>
                  <w:r w:rsidR="000F4B7D" w:rsidRPr="003A1C6F">
                    <w:rPr>
                      <w:rFonts w:cs="Arial"/>
                      <w:sz w:val="23"/>
                      <w:szCs w:val="23"/>
                    </w:rPr>
                    <w:t>,20]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4D88F3BF" w14:textId="77777777" w:rsidR="000F4B7D" w:rsidRPr="003A1C6F" w:rsidRDefault="000F4B7D" w:rsidP="000F4B7D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Thông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tin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không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hợp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lệ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.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Vui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lòng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thử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lại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>!”</w:t>
                  </w:r>
                </w:p>
              </w:tc>
            </w:tr>
            <w:tr w:rsidR="000F4B7D" w:rsidRPr="003A1C6F" w14:paraId="42D937CF" w14:textId="77777777" w:rsidTr="004907F8">
              <w:tc>
                <w:tcPr>
                  <w:tcW w:w="985" w:type="dxa"/>
                  <w:shd w:val="clear" w:color="auto" w:fill="auto"/>
                </w:tcPr>
                <w:p w14:paraId="6D883A85" w14:textId="77777777" w:rsidR="000F4B7D" w:rsidRPr="003A1C6F" w:rsidRDefault="000F4B7D" w:rsidP="000F4B7D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3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1E39F069" w14:textId="1F6E6C2D" w:rsidR="000F4B7D" w:rsidRPr="003A1C6F" w:rsidRDefault="000F4B7D" w:rsidP="00764240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Input invalid “</w:t>
                  </w:r>
                  <w:r w:rsidR="00764240">
                    <w:rPr>
                      <w:rFonts w:cs="Arial"/>
                      <w:sz w:val="23"/>
                      <w:szCs w:val="23"/>
                    </w:rPr>
                    <w:t>Email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>” and “Password”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2FC8BBCB" w14:textId="77777777" w:rsidR="000F4B7D" w:rsidRPr="003A1C6F" w:rsidRDefault="000F4B7D" w:rsidP="000F4B7D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Thông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tin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không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hợp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lệ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.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Vui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lòng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thử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lại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>!”</w:t>
                  </w:r>
                </w:p>
              </w:tc>
            </w:tr>
          </w:tbl>
          <w:p w14:paraId="7089F068" w14:textId="77777777" w:rsidR="000F4B7D" w:rsidRDefault="000F4B7D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</w:p>
          <w:p w14:paraId="3E2C6FD2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 xml:space="preserve">Relationships: </w:t>
            </w:r>
            <w:r>
              <w:rPr>
                <w:rFonts w:cs="Arial"/>
                <w:sz w:val="23"/>
                <w:szCs w:val="23"/>
              </w:rPr>
              <w:t>N/A</w:t>
            </w:r>
          </w:p>
          <w:p w14:paraId="49CA9B50" w14:textId="77777777" w:rsidR="002D589E" w:rsidRDefault="002D589E">
            <w:pPr>
              <w:keepNext/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Business Rules:</w:t>
            </w:r>
          </w:p>
          <w:p w14:paraId="7CB52599" w14:textId="77777777" w:rsidR="002D589E" w:rsidRDefault="002D589E" w:rsidP="00B64F4F">
            <w:pPr>
              <w:pStyle w:val="ListParagraph"/>
              <w:keepNext/>
              <w:numPr>
                <w:ilvl w:val="0"/>
                <w:numId w:val="15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 xml:space="preserve">Each </w:t>
            </w:r>
            <w:r w:rsidR="00B64F4F">
              <w:rPr>
                <w:rFonts w:ascii="Arial" w:hAnsi="Arial" w:cs="Arial"/>
                <w:sz w:val="23"/>
                <w:szCs w:val="23"/>
                <w:lang w:val="en-US" w:eastAsia="ja-JP"/>
              </w:rPr>
              <w:t>member have one account</w:t>
            </w: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.</w:t>
            </w:r>
          </w:p>
        </w:tc>
      </w:tr>
    </w:tbl>
    <w:p w14:paraId="0E4A32D6" w14:textId="77777777" w:rsidR="002D589E" w:rsidRPr="00F74606" w:rsidRDefault="00F74606" w:rsidP="00F74606">
      <w:pPr>
        <w:outlineLvl w:val="4"/>
        <w:rPr>
          <w:rFonts w:cs="Arial"/>
          <w:b/>
          <w:szCs w:val="24"/>
        </w:rPr>
      </w:pPr>
      <w:r>
        <w:rPr>
          <w:rFonts w:cs="Arial"/>
          <w:b/>
          <w:szCs w:val="24"/>
        </w:rPr>
        <w:lastRenderedPageBreak/>
        <w:tab/>
      </w:r>
    </w:p>
    <w:p w14:paraId="4F8CF00B" w14:textId="77777777" w:rsidR="002D589E" w:rsidRDefault="002D589E" w:rsidP="002D589E">
      <w:pPr>
        <w:keepNext/>
        <w:rPr>
          <w:rFonts w:cs="Arial"/>
          <w:noProof/>
          <w:szCs w:val="24"/>
          <w:lang w:eastAsia="en-US"/>
        </w:rPr>
      </w:pPr>
    </w:p>
    <w:p w14:paraId="6CE1A797" w14:textId="77777777" w:rsidR="00F74606" w:rsidRPr="001F4382" w:rsidRDefault="00F74606" w:rsidP="00F74606">
      <w:pPr>
        <w:keepNext/>
        <w:ind w:left="720"/>
        <w:rPr>
          <w:rFonts w:asciiTheme="minorHAnsi" w:hAnsiTheme="minorHAnsi" w:cs="Arial"/>
          <w:b/>
          <w:sz w:val="22"/>
        </w:rPr>
      </w:pPr>
      <w:r>
        <w:rPr>
          <w:rFonts w:asciiTheme="minorHAnsi" w:hAnsiTheme="minorHAnsi" w:cs="Arial"/>
          <w:b/>
          <w:sz w:val="22"/>
        </w:rPr>
        <w:t>5. Register</w:t>
      </w:r>
    </w:p>
    <w:p w14:paraId="27E744A4" w14:textId="77777777" w:rsidR="00F74606" w:rsidRDefault="00F74606" w:rsidP="002D589E">
      <w:pPr>
        <w:keepNext/>
        <w:rPr>
          <w:rFonts w:cs="Arial"/>
          <w:noProof/>
          <w:szCs w:val="24"/>
          <w:lang w:eastAsia="en-US"/>
        </w:rPr>
      </w:pPr>
    </w:p>
    <w:p w14:paraId="6E4119EC" w14:textId="77777777" w:rsidR="00F74606" w:rsidRDefault="00F74606" w:rsidP="002D589E">
      <w:pPr>
        <w:keepNext/>
        <w:rPr>
          <w:rFonts w:cs="Arial"/>
          <w:szCs w:val="24"/>
        </w:rPr>
      </w:pPr>
      <w:r>
        <w:object w:dxaOrig="9721" w:dyaOrig="2881" w14:anchorId="5F99E4EB">
          <v:shape id="_x0000_i1030" type="#_x0000_t75" style="width:467.25pt;height:138.75pt" o:ole="">
            <v:imagedata r:id="rId15" o:title=""/>
          </v:shape>
          <o:OLEObject Type="Embed" ProgID="Visio.Drawing.15" ShapeID="_x0000_i1030" DrawAspect="Content" ObjectID="_1483207794" r:id="rId16"/>
        </w:object>
      </w:r>
    </w:p>
    <w:p w14:paraId="528C647A" w14:textId="77777777" w:rsidR="002D589E" w:rsidRDefault="002D589E" w:rsidP="002D589E">
      <w:pPr>
        <w:jc w:val="center"/>
        <w:rPr>
          <w:rFonts w:cs="Arial"/>
          <w:b/>
          <w:szCs w:val="24"/>
        </w:rPr>
      </w:pPr>
      <w:r>
        <w:rPr>
          <w:rFonts w:cs="Arial"/>
          <w:b/>
          <w:szCs w:val="24"/>
        </w:rPr>
        <w:t>Use case Specific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2D589E" w14:paraId="24F5E628" w14:textId="77777777" w:rsidTr="002D589E">
        <w:tc>
          <w:tcPr>
            <w:tcW w:w="90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EF76BF7" w14:textId="77777777" w:rsidR="002D589E" w:rsidRDefault="00FF2BD8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– FTS005</w:t>
            </w:r>
          </w:p>
        </w:tc>
      </w:tr>
      <w:tr w:rsidR="002D589E" w14:paraId="4B877BFB" w14:textId="77777777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88B5717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No.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98B690" w14:textId="77777777" w:rsidR="002D589E" w:rsidRDefault="00FF2BD8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FTS005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1A0AEC5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Version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D8A18" w14:textId="2FEB50EA" w:rsidR="002D589E" w:rsidRDefault="00F56750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2.0</w:t>
            </w:r>
          </w:p>
        </w:tc>
      </w:tr>
      <w:tr w:rsidR="002D589E" w14:paraId="27F917E3" w14:textId="77777777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7AC2E0B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Name</w:t>
            </w:r>
          </w:p>
        </w:tc>
        <w:tc>
          <w:tcPr>
            <w:tcW w:w="67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F1804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Register</w:t>
            </w:r>
          </w:p>
        </w:tc>
      </w:tr>
      <w:tr w:rsidR="002D589E" w14:paraId="2479878D" w14:textId="77777777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A162F6A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Author</w:t>
            </w:r>
          </w:p>
        </w:tc>
        <w:tc>
          <w:tcPr>
            <w:tcW w:w="67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5C814" w14:textId="77777777" w:rsidR="002D589E" w:rsidRDefault="002D589E" w:rsidP="00FF2BD8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 xml:space="preserve">Nguyen </w:t>
            </w:r>
            <w:proofErr w:type="spellStart"/>
            <w:r w:rsidR="00FF2BD8">
              <w:rPr>
                <w:rFonts w:cs="Arial"/>
                <w:sz w:val="23"/>
                <w:szCs w:val="23"/>
              </w:rPr>
              <w:t>Duy</w:t>
            </w:r>
            <w:proofErr w:type="spellEnd"/>
            <w:r w:rsidR="00FF2BD8">
              <w:rPr>
                <w:rFonts w:cs="Arial"/>
                <w:sz w:val="23"/>
                <w:szCs w:val="23"/>
              </w:rPr>
              <w:t xml:space="preserve"> </w:t>
            </w:r>
            <w:proofErr w:type="spellStart"/>
            <w:r w:rsidR="00FF2BD8">
              <w:rPr>
                <w:rFonts w:cs="Arial"/>
                <w:sz w:val="23"/>
                <w:szCs w:val="23"/>
              </w:rPr>
              <w:t>Khuong</w:t>
            </w:r>
            <w:proofErr w:type="spellEnd"/>
          </w:p>
        </w:tc>
      </w:tr>
      <w:tr w:rsidR="002D589E" w14:paraId="4A5CC8F4" w14:textId="77777777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551EF5B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Date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86CAC" w14:textId="77777777" w:rsidR="002D589E" w:rsidRDefault="00FF2BD8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14/01/2015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24DCA91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Priority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0EC7A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Normal</w:t>
            </w:r>
          </w:p>
        </w:tc>
      </w:tr>
      <w:tr w:rsidR="002D589E" w14:paraId="50AE0549" w14:textId="77777777" w:rsidTr="002D589E">
        <w:tc>
          <w:tcPr>
            <w:tcW w:w="90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6212A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Actor:</w:t>
            </w:r>
          </w:p>
          <w:p w14:paraId="6E833101" w14:textId="77777777"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Guest.</w:t>
            </w:r>
          </w:p>
          <w:p w14:paraId="39FBF105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Summary:</w:t>
            </w:r>
          </w:p>
          <w:p w14:paraId="115A17D3" w14:textId="77777777"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This use case allows guest to register.</w:t>
            </w:r>
          </w:p>
          <w:p w14:paraId="4850A64F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lastRenderedPageBreak/>
              <w:t>Goal:</w:t>
            </w:r>
          </w:p>
          <w:p w14:paraId="5909086D" w14:textId="77777777"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User can register new account to become a member of the system.</w:t>
            </w:r>
          </w:p>
          <w:p w14:paraId="4A9534BC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Triggers:</w:t>
            </w:r>
          </w:p>
          <w:p w14:paraId="5914E2CB" w14:textId="77777777"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Guest wants to be a member of the system.</w:t>
            </w:r>
          </w:p>
          <w:p w14:paraId="114D5F10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Preconditions:</w:t>
            </w:r>
            <w:r>
              <w:rPr>
                <w:rFonts w:cs="Arial"/>
                <w:sz w:val="23"/>
                <w:szCs w:val="23"/>
              </w:rPr>
              <w:t xml:space="preserve">  N/A.</w:t>
            </w:r>
          </w:p>
          <w:p w14:paraId="6044B011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Post Conditions:</w:t>
            </w:r>
          </w:p>
          <w:p w14:paraId="4623726A" w14:textId="77777777" w:rsidR="002D589E" w:rsidRDefault="002D589E" w:rsidP="002D589E">
            <w:pPr>
              <w:pStyle w:val="ListParagraph"/>
              <w:numPr>
                <w:ilvl w:val="0"/>
                <w:numId w:val="13"/>
              </w:numPr>
              <w:spacing w:line="240" w:lineRule="auto"/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  <w:t>Success:</w:t>
            </w: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 xml:space="preserve"> New member account is created.</w:t>
            </w:r>
          </w:p>
          <w:p w14:paraId="58E9181C" w14:textId="77777777" w:rsidR="002D589E" w:rsidRPr="00AF3D5D" w:rsidRDefault="002D589E" w:rsidP="00AF3D5D">
            <w:pPr>
              <w:pStyle w:val="ListParagraph"/>
              <w:numPr>
                <w:ilvl w:val="0"/>
                <w:numId w:val="13"/>
              </w:numPr>
              <w:spacing w:line="240" w:lineRule="auto"/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  <w:t xml:space="preserve">Fail: </w:t>
            </w: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Show error message to user.</w:t>
            </w:r>
          </w:p>
          <w:p w14:paraId="014ECE94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Main Success Scenario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841"/>
              <w:gridCol w:w="3384"/>
              <w:gridCol w:w="4553"/>
            </w:tblGrid>
            <w:tr w:rsidR="002D589E" w14:paraId="54ADF563" w14:textId="77777777">
              <w:tc>
                <w:tcPr>
                  <w:tcW w:w="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14:paraId="4757C687" w14:textId="77777777"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tep</w:t>
                  </w:r>
                </w:p>
              </w:tc>
              <w:tc>
                <w:tcPr>
                  <w:tcW w:w="33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14:paraId="0D67FCD1" w14:textId="77777777"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Actor Action</w:t>
                  </w:r>
                </w:p>
              </w:tc>
              <w:tc>
                <w:tcPr>
                  <w:tcW w:w="45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14:paraId="695A9FB6" w14:textId="77777777"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ystem Response</w:t>
                  </w:r>
                </w:p>
              </w:tc>
            </w:tr>
            <w:tr w:rsidR="002D589E" w14:paraId="729D5A44" w14:textId="77777777">
              <w:tc>
                <w:tcPr>
                  <w:tcW w:w="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0ABC2DD" w14:textId="77777777"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1</w:t>
                  </w:r>
                </w:p>
              </w:tc>
              <w:tc>
                <w:tcPr>
                  <w:tcW w:w="33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85F6157" w14:textId="6165BAAF" w:rsidR="002D589E" w:rsidRDefault="002D589E" w:rsidP="0021409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 xml:space="preserve">Guest </w:t>
                  </w:r>
                  <w:r w:rsidR="00B90746">
                    <w:rPr>
                      <w:rFonts w:cs="Arial"/>
                      <w:sz w:val="23"/>
                      <w:szCs w:val="23"/>
                    </w:rPr>
                    <w:t>press</w:t>
                  </w:r>
                  <w:r>
                    <w:rPr>
                      <w:rFonts w:cs="Arial"/>
                      <w:sz w:val="23"/>
                      <w:szCs w:val="23"/>
                    </w:rPr>
                    <w:t xml:space="preserve"> “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Đăng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ký</w:t>
                  </w:r>
                  <w:proofErr w:type="spellEnd"/>
                  <w:r w:rsidR="004515E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4515EF">
                    <w:rPr>
                      <w:rFonts w:cs="Arial"/>
                      <w:sz w:val="23"/>
                      <w:szCs w:val="23"/>
                    </w:rPr>
                    <w:t>tài</w:t>
                  </w:r>
                  <w:proofErr w:type="spellEnd"/>
                  <w:r w:rsidR="004515E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4515EF">
                    <w:rPr>
                      <w:rFonts w:cs="Arial"/>
                      <w:sz w:val="23"/>
                      <w:szCs w:val="23"/>
                    </w:rPr>
                    <w:t>khoản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>” link.</w:t>
                  </w:r>
                  <w:r w:rsidR="00214096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</w:p>
              </w:tc>
              <w:tc>
                <w:tcPr>
                  <w:tcW w:w="45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E262445" w14:textId="77777777" w:rsidR="004515EF" w:rsidRDefault="004515EF" w:rsidP="004515EF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 xml:space="preserve">Navigate to register </w:t>
                  </w:r>
                  <w:r w:rsidR="005852E5">
                    <w:rPr>
                      <w:rFonts w:cs="Arial"/>
                      <w:szCs w:val="24"/>
                    </w:rPr>
                    <w:t>popup</w:t>
                  </w:r>
                  <w:r>
                    <w:rPr>
                      <w:rFonts w:cs="Arial"/>
                      <w:szCs w:val="24"/>
                    </w:rPr>
                    <w:t xml:space="preserve"> which contains:</w:t>
                  </w:r>
                </w:p>
                <w:p w14:paraId="7ECD48CD" w14:textId="23C48526" w:rsidR="0076149A" w:rsidRPr="0001583A" w:rsidRDefault="0001583A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r w:rsidR="00214096">
                    <w:rPr>
                      <w:rFonts w:cs="Arial"/>
                      <w:szCs w:val="24"/>
                    </w:rPr>
                    <w:t xml:space="preserve">Email: </w:t>
                  </w:r>
                  <w:proofErr w:type="spellStart"/>
                  <w:r w:rsidR="00214096">
                    <w:rPr>
                      <w:rFonts w:cs="Arial"/>
                      <w:szCs w:val="24"/>
                    </w:rPr>
                    <w:t>textbox,</w:t>
                  </w:r>
                  <w:r w:rsidR="0076149A" w:rsidRPr="0001583A">
                    <w:rPr>
                      <w:rFonts w:cs="Arial"/>
                      <w:szCs w:val="24"/>
                    </w:rPr>
                    <w:t>required</w:t>
                  </w:r>
                  <w:proofErr w:type="spellEnd"/>
                  <w:r w:rsidR="00214096">
                    <w:rPr>
                      <w:rFonts w:cs="Arial"/>
                      <w:szCs w:val="24"/>
                    </w:rPr>
                    <w:t xml:space="preserve"> </w:t>
                  </w:r>
                </w:p>
                <w:p w14:paraId="246EE82B" w14:textId="4AC080B7" w:rsidR="002D589E" w:rsidRPr="0001583A" w:rsidRDefault="0001583A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r w:rsidR="002D589E" w:rsidRPr="0001583A">
                    <w:rPr>
                      <w:rFonts w:cs="Arial"/>
                      <w:szCs w:val="24"/>
                    </w:rPr>
                    <w:t xml:space="preserve">Password: </w:t>
                  </w:r>
                  <w:proofErr w:type="spellStart"/>
                  <w:r w:rsidR="002D589E" w:rsidRPr="0001583A">
                    <w:rPr>
                      <w:rFonts w:cs="Arial"/>
                      <w:szCs w:val="24"/>
                    </w:rPr>
                    <w:t>textbox</w:t>
                  </w:r>
                  <w:proofErr w:type="gramStart"/>
                  <w:r w:rsidR="00214096">
                    <w:rPr>
                      <w:rFonts w:cs="Arial"/>
                      <w:szCs w:val="24"/>
                    </w:rPr>
                    <w:t>,range</w:t>
                  </w:r>
                  <w:proofErr w:type="spellEnd"/>
                  <w:proofErr w:type="gramEnd"/>
                  <w:r w:rsidR="00214096">
                    <w:rPr>
                      <w:rFonts w:cs="Arial"/>
                      <w:szCs w:val="24"/>
                    </w:rPr>
                    <w:t xml:space="preserve"> [5,20]</w:t>
                  </w:r>
                  <w:r w:rsidR="0076149A" w:rsidRPr="0001583A">
                    <w:rPr>
                      <w:rFonts w:cs="Arial"/>
                      <w:szCs w:val="24"/>
                    </w:rPr>
                    <w:t>,</w:t>
                  </w:r>
                  <w:r w:rsidR="002D589E" w:rsidRPr="0001583A">
                    <w:rPr>
                      <w:rFonts w:cs="Arial"/>
                      <w:szCs w:val="24"/>
                    </w:rPr>
                    <w:t>required.</w:t>
                  </w:r>
                </w:p>
                <w:p w14:paraId="4DCD91A9" w14:textId="28E6A379" w:rsidR="002D589E" w:rsidRDefault="0001583A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bookmarkStart w:id="15" w:name="OLE_LINK60"/>
                  <w:bookmarkStart w:id="16" w:name="OLE_LINK61"/>
                  <w:r>
                    <w:rPr>
                      <w:rFonts w:cs="Arial"/>
                      <w:szCs w:val="24"/>
                    </w:rPr>
                    <w:t>-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Họ</w:t>
                  </w:r>
                  <w:proofErr w:type="spellEnd"/>
                  <w:r w:rsidR="002D589E" w:rsidRPr="0001583A">
                    <w:rPr>
                      <w:rFonts w:cs="Arial"/>
                      <w:szCs w:val="24"/>
                    </w:rPr>
                    <w:t xml:space="preserve">: </w:t>
                  </w:r>
                  <w:proofErr w:type="spellStart"/>
                  <w:r w:rsidR="002D589E" w:rsidRPr="0001583A">
                    <w:rPr>
                      <w:rFonts w:cs="Arial"/>
                      <w:szCs w:val="24"/>
                    </w:rPr>
                    <w:t>textbox</w:t>
                  </w:r>
                  <w:proofErr w:type="gramStart"/>
                  <w:r w:rsidR="00214096">
                    <w:rPr>
                      <w:rFonts w:cs="Arial"/>
                      <w:szCs w:val="24"/>
                    </w:rPr>
                    <w:t>,range</w:t>
                  </w:r>
                  <w:proofErr w:type="spellEnd"/>
                  <w:proofErr w:type="gramEnd"/>
                  <w:r w:rsidR="00214096">
                    <w:rPr>
                      <w:rFonts w:cs="Arial"/>
                      <w:szCs w:val="24"/>
                    </w:rPr>
                    <w:t xml:space="preserve"> [</w:t>
                  </w:r>
                  <w:r w:rsidR="00000317">
                    <w:rPr>
                      <w:rFonts w:cs="Arial"/>
                      <w:szCs w:val="24"/>
                    </w:rPr>
                    <w:t>2</w:t>
                  </w:r>
                  <w:r w:rsidR="00214096">
                    <w:rPr>
                      <w:rFonts w:cs="Arial"/>
                      <w:szCs w:val="24"/>
                    </w:rPr>
                    <w:t>,20]</w:t>
                  </w:r>
                  <w:r w:rsidR="002D589E" w:rsidRPr="0001583A">
                    <w:rPr>
                      <w:rFonts w:cs="Arial"/>
                      <w:szCs w:val="24"/>
                    </w:rPr>
                    <w:t>, required.</w:t>
                  </w:r>
                </w:p>
                <w:p w14:paraId="6259EAA4" w14:textId="7D1D1B18" w:rsidR="005852E5" w:rsidRDefault="005852E5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bookmarkStart w:id="17" w:name="OLE_LINK5"/>
                  <w:bookmarkStart w:id="18" w:name="OLE_LINK6"/>
                  <w:proofErr w:type="spellStart"/>
                  <w:r>
                    <w:rPr>
                      <w:rFonts w:cs="Arial"/>
                      <w:szCs w:val="24"/>
                    </w:rPr>
                    <w:t>Tên</w:t>
                  </w:r>
                  <w:proofErr w:type="spellEnd"/>
                  <w:r w:rsidRPr="0001583A">
                    <w:rPr>
                      <w:rFonts w:cs="Arial"/>
                      <w:szCs w:val="24"/>
                    </w:rPr>
                    <w:t xml:space="preserve">: </w:t>
                  </w:r>
                  <w:proofErr w:type="spellStart"/>
                  <w:r w:rsidRPr="0001583A">
                    <w:rPr>
                      <w:rFonts w:cs="Arial"/>
                      <w:szCs w:val="24"/>
                    </w:rPr>
                    <w:t>textbox</w:t>
                  </w:r>
                  <w:proofErr w:type="gramStart"/>
                  <w:r w:rsidR="00DD654D">
                    <w:rPr>
                      <w:rFonts w:cs="Arial"/>
                      <w:szCs w:val="24"/>
                    </w:rPr>
                    <w:t>,range</w:t>
                  </w:r>
                  <w:proofErr w:type="spellEnd"/>
                  <w:proofErr w:type="gramEnd"/>
                  <w:r w:rsidR="00DD654D">
                    <w:rPr>
                      <w:rFonts w:cs="Arial"/>
                      <w:szCs w:val="24"/>
                    </w:rPr>
                    <w:t xml:space="preserve"> [2,20]</w:t>
                  </w:r>
                  <w:r w:rsidRPr="0001583A">
                    <w:rPr>
                      <w:rFonts w:cs="Arial"/>
                      <w:szCs w:val="24"/>
                    </w:rPr>
                    <w:t>, required.</w:t>
                  </w:r>
                  <w:bookmarkEnd w:id="17"/>
                  <w:bookmarkEnd w:id="18"/>
                </w:p>
                <w:p w14:paraId="2E8B8526" w14:textId="635618D3" w:rsidR="005852E5" w:rsidRPr="0001583A" w:rsidRDefault="005852E5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proofErr w:type="spellStart"/>
                  <w:r w:rsidRPr="0001583A">
                    <w:rPr>
                      <w:rFonts w:cs="Arial"/>
                      <w:szCs w:val="24"/>
                    </w:rPr>
                    <w:t>Số</w:t>
                  </w:r>
                  <w:proofErr w:type="spellEnd"/>
                  <w:r w:rsidRPr="0001583A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Pr="0001583A">
                    <w:rPr>
                      <w:rFonts w:cs="Arial"/>
                      <w:szCs w:val="24"/>
                    </w:rPr>
                    <w:t>điện</w:t>
                  </w:r>
                  <w:proofErr w:type="spellEnd"/>
                  <w:r w:rsidRPr="0001583A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Pr="0001583A">
                    <w:rPr>
                      <w:rFonts w:cs="Arial"/>
                      <w:szCs w:val="24"/>
                    </w:rPr>
                    <w:t>thoại</w:t>
                  </w:r>
                  <w:proofErr w:type="spellEnd"/>
                  <w:r w:rsidRPr="0001583A">
                    <w:rPr>
                      <w:rFonts w:cs="Arial"/>
                      <w:szCs w:val="24"/>
                    </w:rPr>
                    <w:t xml:space="preserve">: </w:t>
                  </w:r>
                  <w:proofErr w:type="spellStart"/>
                  <w:r w:rsidRPr="0001583A">
                    <w:rPr>
                      <w:rFonts w:cs="Arial"/>
                      <w:szCs w:val="24"/>
                    </w:rPr>
                    <w:t>textbox</w:t>
                  </w:r>
                  <w:proofErr w:type="gramStart"/>
                  <w:r w:rsidR="00DD654D">
                    <w:rPr>
                      <w:rFonts w:cs="Arial"/>
                      <w:szCs w:val="24"/>
                    </w:rPr>
                    <w:t>,number</w:t>
                  </w:r>
                  <w:proofErr w:type="spellEnd"/>
                  <w:proofErr w:type="gramEnd"/>
                  <w:r w:rsidR="00DD654D">
                    <w:rPr>
                      <w:rFonts w:cs="Arial"/>
                      <w:szCs w:val="24"/>
                    </w:rPr>
                    <w:t xml:space="preserve"> in range[10,11]</w:t>
                  </w:r>
                  <w:r w:rsidRPr="0001583A">
                    <w:rPr>
                      <w:rFonts w:cs="Arial"/>
                      <w:szCs w:val="24"/>
                    </w:rPr>
                    <w:t>, required.</w:t>
                  </w:r>
                </w:p>
                <w:bookmarkEnd w:id="15"/>
                <w:bookmarkEnd w:id="16"/>
                <w:p w14:paraId="397FC80A" w14:textId="02EADB9C" w:rsidR="002D589E" w:rsidRDefault="0001583A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Số</w:t>
                  </w:r>
                  <w:proofErr w:type="spellEnd"/>
                  <w:r w:rsidR="005852E5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thẻ</w:t>
                  </w:r>
                  <w:proofErr w:type="spellEnd"/>
                  <w:r w:rsidR="005852E5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tín</w:t>
                  </w:r>
                  <w:proofErr w:type="spellEnd"/>
                  <w:r w:rsidR="005852E5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dụng</w:t>
                  </w:r>
                  <w:proofErr w:type="spellEnd"/>
                  <w:r w:rsidR="005852E5">
                    <w:rPr>
                      <w:rFonts w:cs="Arial"/>
                      <w:szCs w:val="24"/>
                    </w:rPr>
                    <w:t>: textbox</w:t>
                  </w:r>
                  <w:r w:rsidR="00DD654D">
                    <w:rPr>
                      <w:rFonts w:cs="Arial"/>
                      <w:szCs w:val="24"/>
                    </w:rPr>
                    <w:t>, number in length 11</w:t>
                  </w:r>
                  <w:r w:rsidR="005852E5">
                    <w:rPr>
                      <w:rFonts w:cs="Arial"/>
                      <w:szCs w:val="24"/>
                    </w:rPr>
                    <w:t>, required.</w:t>
                  </w:r>
                </w:p>
                <w:p w14:paraId="7629FB2D" w14:textId="06F7B1D6" w:rsidR="005852E5" w:rsidRPr="0001583A" w:rsidRDefault="005852E5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 xml:space="preserve">-CVV: 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textbox</w:t>
                  </w:r>
                  <w:proofErr w:type="gramStart"/>
                  <w:r w:rsidR="00DD654D">
                    <w:rPr>
                      <w:rFonts w:cs="Arial"/>
                      <w:szCs w:val="24"/>
                    </w:rPr>
                    <w:t>,number</w:t>
                  </w:r>
                  <w:proofErr w:type="spellEnd"/>
                  <w:proofErr w:type="gramEnd"/>
                  <w:r w:rsidR="00DD654D">
                    <w:rPr>
                      <w:rFonts w:cs="Arial"/>
                      <w:szCs w:val="24"/>
                    </w:rPr>
                    <w:t xml:space="preserve"> in length 3</w:t>
                  </w:r>
                  <w:r>
                    <w:rPr>
                      <w:rFonts w:cs="Arial"/>
                      <w:szCs w:val="24"/>
                    </w:rPr>
                    <w:t>, required.</w:t>
                  </w:r>
                </w:p>
                <w:p w14:paraId="4395DB7E" w14:textId="77777777" w:rsidR="0076149A" w:rsidRDefault="0001583A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Tháng</w:t>
                  </w:r>
                  <w:proofErr w:type="spellEnd"/>
                  <w:r w:rsidR="005852E5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hết</w:t>
                  </w:r>
                  <w:proofErr w:type="spellEnd"/>
                  <w:r w:rsidR="005852E5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hạn</w:t>
                  </w:r>
                  <w:proofErr w:type="spellEnd"/>
                  <w:r w:rsidR="005852E5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thẻ</w:t>
                  </w:r>
                  <w:proofErr w:type="spellEnd"/>
                  <w:r w:rsidR="0076149A" w:rsidRPr="0001583A">
                    <w:rPr>
                      <w:rFonts w:cs="Arial"/>
                      <w:szCs w:val="24"/>
                    </w:rPr>
                    <w:t xml:space="preserve">: </w:t>
                  </w:r>
                  <w:r w:rsidR="005852E5">
                    <w:rPr>
                      <w:rFonts w:cs="Arial"/>
                      <w:szCs w:val="24"/>
                    </w:rPr>
                    <w:t>dropdown-list</w:t>
                  </w:r>
                  <w:r w:rsidR="0076149A" w:rsidRPr="0001583A">
                    <w:rPr>
                      <w:rFonts w:cs="Arial"/>
                      <w:szCs w:val="24"/>
                    </w:rPr>
                    <w:t>, required.</w:t>
                  </w:r>
                </w:p>
                <w:p w14:paraId="67124B36" w14:textId="77777777" w:rsidR="005852E5" w:rsidRDefault="005852E5" w:rsidP="005852E5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Năm</w:t>
                  </w:r>
                  <w:proofErr w:type="spellEnd"/>
                  <w:r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hết</w:t>
                  </w:r>
                  <w:proofErr w:type="spellEnd"/>
                  <w:r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hạn</w:t>
                  </w:r>
                  <w:proofErr w:type="spellEnd"/>
                  <w:r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thẻ</w:t>
                  </w:r>
                  <w:proofErr w:type="spellEnd"/>
                  <w:r w:rsidRPr="0001583A">
                    <w:rPr>
                      <w:rFonts w:cs="Arial"/>
                      <w:szCs w:val="24"/>
                    </w:rPr>
                    <w:t xml:space="preserve">: </w:t>
                  </w:r>
                  <w:r>
                    <w:rPr>
                      <w:rFonts w:cs="Arial"/>
                      <w:szCs w:val="24"/>
                    </w:rPr>
                    <w:t>dropdown-list</w:t>
                  </w:r>
                  <w:r w:rsidRPr="0001583A">
                    <w:rPr>
                      <w:rFonts w:cs="Arial"/>
                      <w:szCs w:val="24"/>
                    </w:rPr>
                    <w:t>, required.</w:t>
                  </w:r>
                </w:p>
                <w:p w14:paraId="3AAA9F5F" w14:textId="71EE203B" w:rsidR="00DD654D" w:rsidRDefault="00DD654D" w:rsidP="005852E5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Mã</w:t>
                  </w:r>
                  <w:proofErr w:type="spellEnd"/>
                  <w:r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bưu</w:t>
                  </w:r>
                  <w:proofErr w:type="spellEnd"/>
                  <w:r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chính</w:t>
                  </w:r>
                  <w:proofErr w:type="spellEnd"/>
                  <w:r w:rsidRPr="0001583A">
                    <w:rPr>
                      <w:rFonts w:cs="Arial"/>
                      <w:szCs w:val="24"/>
                    </w:rPr>
                    <w:t xml:space="preserve">: </w:t>
                  </w:r>
                  <w:proofErr w:type="spellStart"/>
                  <w:r>
                    <w:rPr>
                      <w:rFonts w:cs="Arial"/>
                      <w:szCs w:val="24"/>
                    </w:rPr>
                    <w:t>textbox</w:t>
                  </w:r>
                  <w:proofErr w:type="gramStart"/>
                  <w:r>
                    <w:rPr>
                      <w:rFonts w:cs="Arial"/>
                      <w:szCs w:val="24"/>
                    </w:rPr>
                    <w:t>,number</w:t>
                  </w:r>
                  <w:proofErr w:type="spellEnd"/>
                  <w:proofErr w:type="gramEnd"/>
                  <w:r>
                    <w:rPr>
                      <w:rFonts w:cs="Arial"/>
                      <w:szCs w:val="24"/>
                    </w:rPr>
                    <w:t xml:space="preserve"> in length 5, required.</w:t>
                  </w:r>
                </w:p>
                <w:p w14:paraId="43DC39AC" w14:textId="77777777" w:rsidR="002D589E" w:rsidRPr="0076149A" w:rsidRDefault="0001583A" w:rsidP="005852E5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proofErr w:type="spellStart"/>
                  <w:r w:rsidR="002D589E" w:rsidRPr="0001583A">
                    <w:rPr>
                      <w:rFonts w:cs="Arial"/>
                      <w:szCs w:val="24"/>
                    </w:rPr>
                    <w:t>Đăng</w:t>
                  </w:r>
                  <w:proofErr w:type="spellEnd"/>
                  <w:r w:rsidR="002D589E" w:rsidRPr="0001583A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2D589E" w:rsidRPr="0001583A">
                    <w:rPr>
                      <w:rFonts w:cs="Arial"/>
                      <w:szCs w:val="24"/>
                    </w:rPr>
                    <w:t>ký</w:t>
                  </w:r>
                  <w:proofErr w:type="spellEnd"/>
                  <w:r w:rsidR="005852E5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tài</w:t>
                  </w:r>
                  <w:proofErr w:type="spellEnd"/>
                  <w:r w:rsidR="005852E5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5852E5">
                    <w:rPr>
                      <w:rFonts w:cs="Arial"/>
                      <w:szCs w:val="24"/>
                    </w:rPr>
                    <w:t>khoản</w:t>
                  </w:r>
                  <w:proofErr w:type="spellEnd"/>
                  <w:r w:rsidR="002D589E" w:rsidRPr="0001583A">
                    <w:rPr>
                      <w:rFonts w:cs="Arial"/>
                      <w:szCs w:val="24"/>
                    </w:rPr>
                    <w:t>: button.</w:t>
                  </w:r>
                </w:p>
              </w:tc>
            </w:tr>
            <w:tr w:rsidR="002D589E" w14:paraId="5172E2D0" w14:textId="77777777">
              <w:tc>
                <w:tcPr>
                  <w:tcW w:w="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99CDA4B" w14:textId="77777777"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2</w:t>
                  </w:r>
                </w:p>
              </w:tc>
              <w:tc>
                <w:tcPr>
                  <w:tcW w:w="33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16F1ED4" w14:textId="7BA4A731" w:rsidR="002D589E" w:rsidRDefault="002D589E" w:rsidP="001A7D52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D77C89">
                    <w:rPr>
                      <w:rFonts w:cs="Arial"/>
                      <w:szCs w:val="24"/>
                    </w:rPr>
                    <w:t>Guest enters r</w:t>
                  </w:r>
                  <w:r w:rsidR="00B90746">
                    <w:rPr>
                      <w:rFonts w:cs="Arial"/>
                      <w:szCs w:val="24"/>
                    </w:rPr>
                    <w:t>equired information, then press</w:t>
                  </w:r>
                  <w:r w:rsidRPr="00D77C89">
                    <w:rPr>
                      <w:rFonts w:cs="Arial"/>
                      <w:szCs w:val="24"/>
                    </w:rPr>
                    <w:t xml:space="preserve"> “</w:t>
                  </w:r>
                  <w:proofErr w:type="spellStart"/>
                  <w:r w:rsidR="001A7D52">
                    <w:rPr>
                      <w:rFonts w:cs="Arial"/>
                      <w:szCs w:val="24"/>
                    </w:rPr>
                    <w:t>Tạo</w:t>
                  </w:r>
                  <w:proofErr w:type="spellEnd"/>
                  <w:r w:rsidR="001A7D52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1A7D52">
                    <w:rPr>
                      <w:rFonts w:cs="Arial"/>
                      <w:szCs w:val="24"/>
                    </w:rPr>
                    <w:t>tài</w:t>
                  </w:r>
                  <w:proofErr w:type="spellEnd"/>
                  <w:r w:rsidR="001A7D52">
                    <w:rPr>
                      <w:rFonts w:cs="Arial"/>
                      <w:szCs w:val="24"/>
                    </w:rPr>
                    <w:t xml:space="preserve"> </w:t>
                  </w:r>
                  <w:proofErr w:type="spellStart"/>
                  <w:r w:rsidR="001A7D52">
                    <w:rPr>
                      <w:rFonts w:cs="Arial"/>
                      <w:szCs w:val="24"/>
                    </w:rPr>
                    <w:t>khoản</w:t>
                  </w:r>
                  <w:proofErr w:type="spellEnd"/>
                  <w:r w:rsidR="001A7D52">
                    <w:rPr>
                      <w:rFonts w:cs="Arial"/>
                      <w:szCs w:val="24"/>
                    </w:rPr>
                    <w:t>”</w:t>
                  </w:r>
                  <w:r w:rsidRPr="00D77C89">
                    <w:rPr>
                      <w:rFonts w:cs="Arial"/>
                      <w:szCs w:val="24"/>
                    </w:rPr>
                    <w:t xml:space="preserve"> button.</w:t>
                  </w:r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</w:p>
              </w:tc>
              <w:tc>
                <w:tcPr>
                  <w:tcW w:w="45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34AC7DE" w14:textId="77777777" w:rsidR="002D589E" w:rsidRDefault="002D589E" w:rsidP="00A74E92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 w:rsidRPr="00D77C89">
                    <w:rPr>
                      <w:rFonts w:cs="Arial"/>
                      <w:szCs w:val="24"/>
                    </w:rPr>
                    <w:t>Create new member account. Show success message.</w:t>
                  </w:r>
                </w:p>
                <w:p w14:paraId="0EFE6B9B" w14:textId="2B5271D7" w:rsidR="009A5149" w:rsidRDefault="009A5149" w:rsidP="00A74E92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[Exception 1,2,3,4,5,6,7,8</w:t>
                  </w:r>
                  <w:r w:rsidR="00ED01D5">
                    <w:rPr>
                      <w:rFonts w:cs="Arial"/>
                      <w:sz w:val="23"/>
                      <w:szCs w:val="23"/>
                    </w:rPr>
                    <w:t>,10,11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>]</w:t>
                  </w:r>
                </w:p>
              </w:tc>
            </w:tr>
          </w:tbl>
          <w:p w14:paraId="3F7426AC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 xml:space="preserve">Alternative Scenario: </w:t>
            </w:r>
            <w:r>
              <w:rPr>
                <w:rFonts w:cs="Arial"/>
                <w:sz w:val="23"/>
                <w:szCs w:val="23"/>
              </w:rPr>
              <w:t>N/A</w:t>
            </w:r>
          </w:p>
          <w:p w14:paraId="6C759FAD" w14:textId="77777777" w:rsidR="00B90746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Exceptions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B90746" w:rsidRPr="003A1C6F" w14:paraId="683F7013" w14:textId="77777777" w:rsidTr="004907F8">
              <w:tc>
                <w:tcPr>
                  <w:tcW w:w="985" w:type="dxa"/>
                  <w:shd w:val="clear" w:color="auto" w:fill="D9D9D9"/>
                </w:tcPr>
                <w:p w14:paraId="5ECD3817" w14:textId="77777777" w:rsidR="00B90746" w:rsidRPr="003A1C6F" w:rsidRDefault="00B90746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14:paraId="01EDAB18" w14:textId="77777777" w:rsidR="00B90746" w:rsidRPr="003A1C6F" w:rsidRDefault="00B90746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14:paraId="15C957F1" w14:textId="77777777" w:rsidR="00B90746" w:rsidRPr="003A1C6F" w:rsidRDefault="00B90746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ystem Response</w:t>
                  </w:r>
                </w:p>
              </w:tc>
            </w:tr>
            <w:tr w:rsidR="00B90746" w:rsidRPr="003A1C6F" w14:paraId="4763ED96" w14:textId="77777777" w:rsidTr="004907F8">
              <w:tc>
                <w:tcPr>
                  <w:tcW w:w="985" w:type="dxa"/>
                  <w:shd w:val="clear" w:color="auto" w:fill="auto"/>
                </w:tcPr>
                <w:p w14:paraId="64BB6A3B" w14:textId="77777777" w:rsidR="00B90746" w:rsidRPr="003A1C6F" w:rsidRDefault="00B90746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04E757C4" w14:textId="0D66DBD1" w:rsidR="00B90746" w:rsidRPr="003A1C6F" w:rsidRDefault="00764240" w:rsidP="00764240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Email is not valid</w:t>
                  </w:r>
                  <w:r w:rsidR="00597CDA">
                    <w:rPr>
                      <w:rFonts w:cs="Arial"/>
                      <w:sz w:val="23"/>
                      <w:szCs w:val="23"/>
                    </w:rPr>
                    <w:t>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3A1EB71F" w14:textId="414B1B9C" w:rsidR="00B90746" w:rsidRPr="003A1C6F" w:rsidRDefault="00764240" w:rsidP="00B9074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Show error message: “Email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không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hợp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lệ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>!”</w:t>
                  </w:r>
                </w:p>
              </w:tc>
            </w:tr>
            <w:tr w:rsidR="00B90746" w:rsidRPr="003A1C6F" w14:paraId="0FE7754E" w14:textId="77777777" w:rsidTr="004907F8">
              <w:tc>
                <w:tcPr>
                  <w:tcW w:w="985" w:type="dxa"/>
                  <w:shd w:val="clear" w:color="auto" w:fill="auto"/>
                </w:tcPr>
                <w:p w14:paraId="5F9E7EB7" w14:textId="77777777" w:rsidR="00B90746" w:rsidRPr="003A1C6F" w:rsidRDefault="00B90746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2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5E70098C" w14:textId="661AFDCC" w:rsidR="00B90746" w:rsidRPr="003A1C6F" w:rsidRDefault="00764240" w:rsidP="00B9074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Email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>’s existed already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0B2B1C40" w14:textId="2159D3F9" w:rsidR="00B90746" w:rsidRPr="003A1C6F" w:rsidRDefault="00764240" w:rsidP="00764240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</w:t>
                  </w:r>
                  <w:r>
                    <w:rPr>
                      <w:rFonts w:cs="Arial"/>
                      <w:sz w:val="23"/>
                      <w:szCs w:val="23"/>
                    </w:rPr>
                    <w:t xml:space="preserve">Email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đã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được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sử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dụng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!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Vui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lòng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chọ</w:t>
                  </w:r>
                  <w:r>
                    <w:rPr>
                      <w:rFonts w:cs="Arial"/>
                      <w:sz w:val="23"/>
                      <w:szCs w:val="23"/>
                    </w:rPr>
                    <w:t>n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email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khác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>!”</w:t>
                  </w:r>
                </w:p>
              </w:tc>
            </w:tr>
            <w:tr w:rsidR="00764240" w:rsidRPr="003A1C6F" w14:paraId="5D9C12EB" w14:textId="77777777" w:rsidTr="004907F8">
              <w:tc>
                <w:tcPr>
                  <w:tcW w:w="985" w:type="dxa"/>
                  <w:shd w:val="clear" w:color="auto" w:fill="auto"/>
                </w:tcPr>
                <w:p w14:paraId="7632EAA4" w14:textId="051D4B1B" w:rsidR="00764240" w:rsidRPr="003A1C6F" w:rsidRDefault="005B15F5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3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1A607FC1" w14:textId="01D6AEAD" w:rsidR="00764240" w:rsidRPr="003A1C6F" w:rsidRDefault="00764240" w:rsidP="00B9074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Length of password is not in range</w:t>
                  </w:r>
                  <w:r w:rsidR="007D22AE">
                    <w:rPr>
                      <w:rFonts w:cs="Arial"/>
                      <w:sz w:val="23"/>
                      <w:szCs w:val="23"/>
                    </w:rPr>
                    <w:t xml:space="preserve"> [5,</w:t>
                  </w:r>
                  <w:r w:rsidR="00D05D1B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r w:rsidR="007D22AE">
                    <w:rPr>
                      <w:rFonts w:cs="Arial"/>
                      <w:sz w:val="23"/>
                      <w:szCs w:val="23"/>
                    </w:rPr>
                    <w:t>20]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>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0311D16E" w14:textId="462B6708" w:rsidR="00764240" w:rsidRPr="003A1C6F" w:rsidRDefault="00764240" w:rsidP="00B9074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Độ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dài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password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phải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từ</w:t>
                  </w:r>
                  <w:proofErr w:type="spellEnd"/>
                  <w:r w:rsidR="007D22AE">
                    <w:rPr>
                      <w:rFonts w:cs="Arial"/>
                      <w:sz w:val="23"/>
                      <w:szCs w:val="23"/>
                    </w:rPr>
                    <w:t xml:space="preserve"> 5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-20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ký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tự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>!”</w:t>
                  </w:r>
                </w:p>
              </w:tc>
            </w:tr>
            <w:tr w:rsidR="00B90746" w:rsidRPr="003A1C6F" w14:paraId="388E513E" w14:textId="77777777" w:rsidTr="004907F8">
              <w:tc>
                <w:tcPr>
                  <w:tcW w:w="985" w:type="dxa"/>
                  <w:shd w:val="clear" w:color="auto" w:fill="auto"/>
                </w:tcPr>
                <w:p w14:paraId="1EAA7FFB" w14:textId="77777777" w:rsidR="00B90746" w:rsidRPr="003A1C6F" w:rsidRDefault="00B90746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4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0DFC7D7A" w14:textId="12AFEAFD" w:rsidR="00B90746" w:rsidRPr="003A1C6F" w:rsidRDefault="003D1462" w:rsidP="003D1462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Length of </w:t>
                  </w:r>
                  <w:r>
                    <w:rPr>
                      <w:rFonts w:cs="Arial"/>
                      <w:sz w:val="23"/>
                      <w:szCs w:val="23"/>
                    </w:rPr>
                    <w:t>“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Họ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>”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is not in range</w:t>
                  </w:r>
                  <w:r>
                    <w:rPr>
                      <w:rFonts w:cs="Arial"/>
                      <w:sz w:val="23"/>
                      <w:szCs w:val="23"/>
                    </w:rPr>
                    <w:t xml:space="preserve"> [2,</w:t>
                  </w:r>
                  <w:r w:rsidR="00D05D1B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r>
                    <w:rPr>
                      <w:rFonts w:cs="Arial"/>
                      <w:sz w:val="23"/>
                      <w:szCs w:val="23"/>
                    </w:rPr>
                    <w:t>20]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>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2A667B20" w14:textId="0768E639" w:rsidR="00B90746" w:rsidRPr="003A1C6F" w:rsidRDefault="003B0175" w:rsidP="003D1462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how error message: “</w:t>
                  </w:r>
                  <w:proofErr w:type="spellStart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>Độ</w:t>
                  </w:r>
                  <w:proofErr w:type="spellEnd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>dài</w:t>
                  </w:r>
                  <w:proofErr w:type="spellEnd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3D1462">
                    <w:rPr>
                      <w:rFonts w:cs="Arial"/>
                      <w:sz w:val="23"/>
                      <w:szCs w:val="23"/>
                    </w:rPr>
                    <w:t>họ</w:t>
                  </w:r>
                  <w:proofErr w:type="spellEnd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>phải</w:t>
                  </w:r>
                  <w:proofErr w:type="spellEnd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>từ</w:t>
                  </w:r>
                  <w:proofErr w:type="spellEnd"/>
                  <w:r w:rsidR="003D1462">
                    <w:rPr>
                      <w:rFonts w:cs="Arial"/>
                      <w:sz w:val="23"/>
                      <w:szCs w:val="23"/>
                    </w:rPr>
                    <w:t xml:space="preserve"> 2</w:t>
                  </w:r>
                  <w:r w:rsidR="003D1462" w:rsidRPr="003A1C6F">
                    <w:rPr>
                      <w:rFonts w:cs="Arial"/>
                      <w:sz w:val="23"/>
                      <w:szCs w:val="23"/>
                    </w:rPr>
                    <w:t xml:space="preserve">-20 </w:t>
                  </w:r>
                  <w:proofErr w:type="spellStart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>ký</w:t>
                  </w:r>
                  <w:proofErr w:type="spellEnd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>tự</w:t>
                  </w:r>
                  <w:proofErr w:type="spellEnd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>!</w:t>
                  </w:r>
                  <w:r>
                    <w:rPr>
                      <w:rFonts w:cs="Arial"/>
                      <w:sz w:val="23"/>
                      <w:szCs w:val="23"/>
                    </w:rPr>
                    <w:t>”</w:t>
                  </w:r>
                </w:p>
              </w:tc>
            </w:tr>
            <w:tr w:rsidR="00B90746" w:rsidRPr="003A1C6F" w14:paraId="65DEF7FB" w14:textId="77777777" w:rsidTr="004907F8">
              <w:tc>
                <w:tcPr>
                  <w:tcW w:w="985" w:type="dxa"/>
                  <w:shd w:val="clear" w:color="auto" w:fill="auto"/>
                </w:tcPr>
                <w:p w14:paraId="46CF9077" w14:textId="77777777" w:rsidR="00B90746" w:rsidRPr="003A1C6F" w:rsidRDefault="00B90746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5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23E5F003" w14:textId="53A8ED99" w:rsidR="00B90746" w:rsidRPr="003A1C6F" w:rsidRDefault="003D1462" w:rsidP="003D1462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Length of </w:t>
                  </w:r>
                  <w:r>
                    <w:rPr>
                      <w:rFonts w:cs="Arial"/>
                      <w:sz w:val="23"/>
                      <w:szCs w:val="23"/>
                    </w:rPr>
                    <w:t>“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Tên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>”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is not in range</w:t>
                  </w:r>
                  <w:r>
                    <w:rPr>
                      <w:rFonts w:cs="Arial"/>
                      <w:sz w:val="23"/>
                      <w:szCs w:val="23"/>
                    </w:rPr>
                    <w:t xml:space="preserve"> [2,</w:t>
                  </w:r>
                  <w:r w:rsidR="00D05D1B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r>
                    <w:rPr>
                      <w:rFonts w:cs="Arial"/>
                      <w:sz w:val="23"/>
                      <w:szCs w:val="23"/>
                    </w:rPr>
                    <w:t>20]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>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47356135" w14:textId="7F17225A" w:rsidR="00B90746" w:rsidRPr="003A1C6F" w:rsidRDefault="003B0175" w:rsidP="003D1462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how error message: “</w:t>
                  </w:r>
                  <w:proofErr w:type="spellStart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>Độ</w:t>
                  </w:r>
                  <w:proofErr w:type="spellEnd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>dài</w:t>
                  </w:r>
                  <w:proofErr w:type="spellEnd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3D1462">
                    <w:rPr>
                      <w:rFonts w:cs="Arial"/>
                      <w:sz w:val="23"/>
                      <w:szCs w:val="23"/>
                    </w:rPr>
                    <w:t>tên</w:t>
                  </w:r>
                  <w:proofErr w:type="spellEnd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>phải</w:t>
                  </w:r>
                  <w:proofErr w:type="spellEnd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>từ</w:t>
                  </w:r>
                  <w:proofErr w:type="spellEnd"/>
                  <w:r w:rsidR="003D1462">
                    <w:rPr>
                      <w:rFonts w:cs="Arial"/>
                      <w:sz w:val="23"/>
                      <w:szCs w:val="23"/>
                    </w:rPr>
                    <w:t xml:space="preserve"> 2</w:t>
                  </w:r>
                  <w:r w:rsidR="003D1462" w:rsidRPr="003A1C6F">
                    <w:rPr>
                      <w:rFonts w:cs="Arial"/>
                      <w:sz w:val="23"/>
                      <w:szCs w:val="23"/>
                    </w:rPr>
                    <w:t xml:space="preserve">-20 </w:t>
                  </w:r>
                  <w:proofErr w:type="spellStart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>ký</w:t>
                  </w:r>
                  <w:proofErr w:type="spellEnd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>tự</w:t>
                  </w:r>
                  <w:proofErr w:type="spellEnd"/>
                  <w:r w:rsidR="003D1462" w:rsidRPr="003A1C6F">
                    <w:rPr>
                      <w:rFonts w:cs="Arial"/>
                      <w:sz w:val="23"/>
                      <w:szCs w:val="23"/>
                    </w:rPr>
                    <w:t>!</w:t>
                  </w:r>
                  <w:r w:rsidR="003D1462">
                    <w:rPr>
                      <w:rFonts w:cs="Arial"/>
                      <w:sz w:val="23"/>
                      <w:szCs w:val="23"/>
                    </w:rPr>
                    <w:t>”</w:t>
                  </w:r>
                  <w:r>
                    <w:rPr>
                      <w:rFonts w:cs="Arial"/>
                      <w:sz w:val="23"/>
                      <w:szCs w:val="23"/>
                    </w:rPr>
                    <w:t>”</w:t>
                  </w:r>
                </w:p>
              </w:tc>
            </w:tr>
            <w:tr w:rsidR="00B90746" w:rsidRPr="003A1C6F" w14:paraId="4596B1F5" w14:textId="77777777" w:rsidTr="004907F8">
              <w:tc>
                <w:tcPr>
                  <w:tcW w:w="985" w:type="dxa"/>
                  <w:shd w:val="clear" w:color="auto" w:fill="auto"/>
                </w:tcPr>
                <w:p w14:paraId="35DC4E32" w14:textId="77777777" w:rsidR="00B90746" w:rsidRPr="003A1C6F" w:rsidRDefault="00B90746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lastRenderedPageBreak/>
                    <w:t>6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5FB0B139" w14:textId="48AC357E" w:rsidR="00B90746" w:rsidRPr="003A1C6F" w:rsidRDefault="003B0175" w:rsidP="00B9074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Phone number is not valid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188BC87A" w14:textId="76C9E30E" w:rsidR="00B90746" w:rsidRPr="003A1C6F" w:rsidRDefault="00B90746" w:rsidP="00B44E52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Show error message: </w:t>
                  </w:r>
                  <w:r w:rsidR="00B44E52" w:rsidRPr="003A1C6F">
                    <w:rPr>
                      <w:rFonts w:cs="Arial"/>
                      <w:sz w:val="23"/>
                      <w:szCs w:val="23"/>
                    </w:rPr>
                    <w:t>“</w:t>
                  </w:r>
                  <w:proofErr w:type="spellStart"/>
                  <w:r w:rsidR="00B44E52" w:rsidRPr="003A1C6F">
                    <w:rPr>
                      <w:rFonts w:cs="Arial"/>
                      <w:sz w:val="23"/>
                      <w:szCs w:val="23"/>
                    </w:rPr>
                    <w:t>Số</w:t>
                  </w:r>
                  <w:proofErr w:type="spellEnd"/>
                  <w:r w:rsidR="00B44E52"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B44E52" w:rsidRPr="003A1C6F">
                    <w:rPr>
                      <w:rFonts w:cs="Arial"/>
                      <w:sz w:val="23"/>
                      <w:szCs w:val="23"/>
                    </w:rPr>
                    <w:t>điện</w:t>
                  </w:r>
                  <w:proofErr w:type="spellEnd"/>
                  <w:r w:rsidR="00B44E52"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B44E52" w:rsidRPr="003A1C6F">
                    <w:rPr>
                      <w:rFonts w:cs="Arial"/>
                      <w:sz w:val="23"/>
                      <w:szCs w:val="23"/>
                    </w:rPr>
                    <w:t>thoại</w:t>
                  </w:r>
                  <w:proofErr w:type="spellEnd"/>
                  <w:r w:rsidR="00B44E52"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B44E52" w:rsidRPr="003A1C6F">
                    <w:rPr>
                      <w:rFonts w:cs="Arial"/>
                      <w:sz w:val="23"/>
                      <w:szCs w:val="23"/>
                    </w:rPr>
                    <w:t>không</w:t>
                  </w:r>
                  <w:proofErr w:type="spellEnd"/>
                  <w:r w:rsidR="00B44E52"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B44E52" w:rsidRPr="003A1C6F">
                    <w:rPr>
                      <w:rFonts w:cs="Arial"/>
                      <w:sz w:val="23"/>
                      <w:szCs w:val="23"/>
                    </w:rPr>
                    <w:t>hợp</w:t>
                  </w:r>
                  <w:proofErr w:type="spellEnd"/>
                  <w:r w:rsidR="00B44E52"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B44E52" w:rsidRPr="003A1C6F">
                    <w:rPr>
                      <w:rFonts w:cs="Arial"/>
                      <w:sz w:val="23"/>
                      <w:szCs w:val="23"/>
                    </w:rPr>
                    <w:t>lệ</w:t>
                  </w:r>
                  <w:proofErr w:type="spellEnd"/>
                  <w:r w:rsidR="00B44E52" w:rsidRPr="003A1C6F">
                    <w:rPr>
                      <w:rFonts w:cs="Arial"/>
                      <w:sz w:val="23"/>
                      <w:szCs w:val="23"/>
                    </w:rPr>
                    <w:t>!”</w:t>
                  </w:r>
                </w:p>
              </w:tc>
            </w:tr>
            <w:tr w:rsidR="00B90746" w:rsidRPr="003A1C6F" w14:paraId="5CC6D945" w14:textId="77777777" w:rsidTr="004907F8">
              <w:tc>
                <w:tcPr>
                  <w:tcW w:w="985" w:type="dxa"/>
                  <w:shd w:val="clear" w:color="auto" w:fill="auto"/>
                </w:tcPr>
                <w:p w14:paraId="7E42CE2E" w14:textId="530F7EA0" w:rsidR="00B90746" w:rsidRPr="003A1C6F" w:rsidRDefault="00C2049A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7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63ECA46F" w14:textId="72F51845" w:rsidR="00B90746" w:rsidRPr="003A1C6F" w:rsidRDefault="006D1958" w:rsidP="00B9074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 xml:space="preserve">Credit card 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>existed already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086D1B8E" w14:textId="7125114B" w:rsidR="00B90746" w:rsidRPr="003A1C6F" w:rsidRDefault="006D1958" w:rsidP="006D1958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Số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tài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khoản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5C7A7C">
                    <w:rPr>
                      <w:rFonts w:cs="Arial"/>
                      <w:sz w:val="23"/>
                      <w:szCs w:val="23"/>
                    </w:rPr>
                    <w:t>tín</w:t>
                  </w:r>
                  <w:proofErr w:type="spellEnd"/>
                  <w:r w:rsidR="005C7A7C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5C7A7C">
                    <w:rPr>
                      <w:rFonts w:cs="Arial"/>
                      <w:sz w:val="23"/>
                      <w:szCs w:val="23"/>
                    </w:rPr>
                    <w:t>dụng</w:t>
                  </w:r>
                  <w:proofErr w:type="spellEnd"/>
                  <w:r w:rsidR="005C7A7C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5C7A7C">
                    <w:rPr>
                      <w:rFonts w:cs="Arial"/>
                      <w:sz w:val="23"/>
                      <w:szCs w:val="23"/>
                    </w:rPr>
                    <w:t>đã</w:t>
                  </w:r>
                  <w:proofErr w:type="spellEnd"/>
                  <w:r w:rsidR="005C7A7C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5C7A7C">
                    <w:rPr>
                      <w:rFonts w:cs="Arial"/>
                      <w:sz w:val="23"/>
                      <w:szCs w:val="23"/>
                    </w:rPr>
                    <w:t>được</w:t>
                  </w:r>
                  <w:proofErr w:type="spellEnd"/>
                  <w:r w:rsidR="005C7A7C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5C7A7C">
                    <w:rPr>
                      <w:rFonts w:cs="Arial"/>
                      <w:sz w:val="23"/>
                      <w:szCs w:val="23"/>
                    </w:rPr>
                    <w:t>sử</w:t>
                  </w:r>
                  <w:proofErr w:type="spellEnd"/>
                  <w:r w:rsidR="005C7A7C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="005C7A7C">
                    <w:rPr>
                      <w:rFonts w:cs="Arial"/>
                      <w:sz w:val="23"/>
                      <w:szCs w:val="23"/>
                    </w:rPr>
                    <w:t>dụng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!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Vui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 w:rsidRPr="003A1C6F">
                    <w:rPr>
                      <w:rFonts w:cs="Arial"/>
                      <w:sz w:val="23"/>
                      <w:szCs w:val="23"/>
                    </w:rPr>
                    <w:t>lòng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chọ</w:t>
                  </w:r>
                  <w:r w:rsidR="005C7A7C">
                    <w:rPr>
                      <w:rFonts w:cs="Arial"/>
                      <w:sz w:val="23"/>
                      <w:szCs w:val="23"/>
                    </w:rPr>
                    <w:t>n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tài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khoản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khác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>!”</w:t>
                  </w:r>
                </w:p>
              </w:tc>
            </w:tr>
            <w:tr w:rsidR="006D1958" w:rsidRPr="003A1C6F" w14:paraId="3C0681A0" w14:textId="77777777" w:rsidTr="004907F8">
              <w:tc>
                <w:tcPr>
                  <w:tcW w:w="985" w:type="dxa"/>
                  <w:shd w:val="clear" w:color="auto" w:fill="auto"/>
                </w:tcPr>
                <w:p w14:paraId="376F6A3A" w14:textId="1864E6C9" w:rsidR="006D1958" w:rsidRPr="003A1C6F" w:rsidRDefault="00C2049A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8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484B099D" w14:textId="6C78453F" w:rsidR="006D1958" w:rsidRDefault="000B5713" w:rsidP="002F70F2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color w:val="000000"/>
                    </w:rPr>
                    <w:t xml:space="preserve">Length of credit card is not </w:t>
                  </w:r>
                  <w:r w:rsidR="002F70F2">
                    <w:rPr>
                      <w:color w:val="000000"/>
                    </w:rPr>
                    <w:t>equal 11 numbers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01BC9E03" w14:textId="48D00468" w:rsidR="006D1958" w:rsidRPr="003A1C6F" w:rsidRDefault="000B5713" w:rsidP="000B5713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Số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tài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khoản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tín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dụng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phải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đủ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11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số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>!”</w:t>
                  </w:r>
                </w:p>
              </w:tc>
            </w:tr>
            <w:tr w:rsidR="000B5713" w:rsidRPr="003A1C6F" w14:paraId="7681A6E8" w14:textId="77777777" w:rsidTr="004907F8">
              <w:tc>
                <w:tcPr>
                  <w:tcW w:w="985" w:type="dxa"/>
                  <w:shd w:val="clear" w:color="auto" w:fill="auto"/>
                </w:tcPr>
                <w:p w14:paraId="4831862A" w14:textId="13C3FB1B" w:rsidR="000B5713" w:rsidRDefault="00C2049A" w:rsidP="000B5713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9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2EF4D173" w14:textId="45170C7E" w:rsidR="000B5713" w:rsidRDefault="000B5713" w:rsidP="000B5713">
                  <w:pPr>
                    <w:spacing w:line="240" w:lineRule="auto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 xml:space="preserve">Length of CVV is not </w:t>
                  </w:r>
                  <w:r w:rsidR="002F70F2">
                    <w:rPr>
                      <w:color w:val="000000"/>
                    </w:rPr>
                    <w:t>equal 3 numbers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0113FA9A" w14:textId="14FA1953" w:rsidR="000B5713" w:rsidRPr="003A1C6F" w:rsidRDefault="000B5713" w:rsidP="000B5713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Số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CVV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phải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đủ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3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số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>!”</w:t>
                  </w:r>
                </w:p>
              </w:tc>
            </w:tr>
            <w:tr w:rsidR="000B5713" w:rsidRPr="003A1C6F" w14:paraId="3E9E32E6" w14:textId="77777777" w:rsidTr="004907F8">
              <w:tc>
                <w:tcPr>
                  <w:tcW w:w="985" w:type="dxa"/>
                  <w:shd w:val="clear" w:color="auto" w:fill="auto"/>
                </w:tcPr>
                <w:p w14:paraId="2FA890A1" w14:textId="6712340D" w:rsidR="000B5713" w:rsidRDefault="00C2049A" w:rsidP="000B5713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10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70C12ADB" w14:textId="04E4AC0C" w:rsidR="000B5713" w:rsidRDefault="00C2049A" w:rsidP="000B5713">
                  <w:pPr>
                    <w:spacing w:line="240" w:lineRule="auto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 xml:space="preserve">Expiration date of credit card </w:t>
                  </w:r>
                  <w:r w:rsidR="00E559E3">
                    <w:rPr>
                      <w:color w:val="000000"/>
                    </w:rPr>
                    <w:t>before the current date</w:t>
                  </w:r>
                  <w:r w:rsidR="00D05D1B">
                    <w:rPr>
                      <w:color w:val="000000"/>
                    </w:rPr>
                    <w:t>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3D960081" w14:textId="101F56CA" w:rsidR="000B5713" w:rsidRPr="003A1C6F" w:rsidRDefault="00E559E3" w:rsidP="00E559E3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Tài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khoản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tín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dụng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của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bạn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đã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quá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hạn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. Xin hay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kiểm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tra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lại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>!”</w:t>
                  </w:r>
                </w:p>
              </w:tc>
            </w:tr>
            <w:tr w:rsidR="00E559E3" w:rsidRPr="003A1C6F" w14:paraId="5F92276F" w14:textId="77777777" w:rsidTr="004907F8">
              <w:tc>
                <w:tcPr>
                  <w:tcW w:w="985" w:type="dxa"/>
                  <w:shd w:val="clear" w:color="auto" w:fill="auto"/>
                </w:tcPr>
                <w:p w14:paraId="321AB2C4" w14:textId="4EA3F184" w:rsidR="00E559E3" w:rsidRDefault="00C2049A" w:rsidP="000B5713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1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4548CD2A" w14:textId="1771D427" w:rsidR="00E559E3" w:rsidRDefault="009B758F" w:rsidP="00E559E3">
                  <w:pPr>
                    <w:spacing w:line="240" w:lineRule="auto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>Length of postal card is not equal 5 numbers</w:t>
                  </w:r>
                  <w:r w:rsidR="00D05D1B">
                    <w:rPr>
                      <w:color w:val="000000"/>
                    </w:rPr>
                    <w:t>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14F3946F" w14:textId="165564E1" w:rsidR="00E559E3" w:rsidRPr="003A1C6F" w:rsidRDefault="00E559E3" w:rsidP="00E559E3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Mã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bưu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chính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phải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5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số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>.</w:t>
                  </w:r>
                  <w:r w:rsidR="004C2C2B"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r>
                    <w:rPr>
                      <w:rFonts w:cs="Arial"/>
                      <w:sz w:val="23"/>
                      <w:szCs w:val="23"/>
                    </w:rPr>
                    <w:t xml:space="preserve">Xin hay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kiểm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tra</w:t>
                  </w:r>
                  <w:proofErr w:type="spellEnd"/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  <w:proofErr w:type="spellStart"/>
                  <w:r>
                    <w:rPr>
                      <w:rFonts w:cs="Arial"/>
                      <w:sz w:val="23"/>
                      <w:szCs w:val="23"/>
                    </w:rPr>
                    <w:t>lại</w:t>
                  </w:r>
                  <w:proofErr w:type="spellEnd"/>
                  <w:r w:rsidRPr="003A1C6F">
                    <w:rPr>
                      <w:rFonts w:cs="Arial"/>
                      <w:sz w:val="23"/>
                      <w:szCs w:val="23"/>
                    </w:rPr>
                    <w:t>!”</w:t>
                  </w:r>
                </w:p>
              </w:tc>
            </w:tr>
          </w:tbl>
          <w:p w14:paraId="65FC578B" w14:textId="777BADF3" w:rsidR="002D589E" w:rsidRDefault="00B90746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 xml:space="preserve"> </w:t>
            </w:r>
          </w:p>
          <w:p w14:paraId="1CB75F24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 xml:space="preserve">Relationships: </w:t>
            </w:r>
            <w:r>
              <w:rPr>
                <w:rFonts w:cs="Arial"/>
                <w:sz w:val="23"/>
                <w:szCs w:val="23"/>
              </w:rPr>
              <w:t>N/A</w:t>
            </w:r>
          </w:p>
          <w:p w14:paraId="41C9B448" w14:textId="77777777" w:rsidR="002D589E" w:rsidRDefault="002D589E">
            <w:pPr>
              <w:keepNext/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Business Rules:</w:t>
            </w:r>
          </w:p>
          <w:p w14:paraId="7215FD94" w14:textId="56060EEB" w:rsidR="002D589E" w:rsidRDefault="00503527" w:rsidP="00503527">
            <w:pPr>
              <w:pStyle w:val="ListParagraph"/>
              <w:keepNext/>
              <w:numPr>
                <w:ilvl w:val="0"/>
                <w:numId w:val="15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 w:rsidRPr="003A1C6F">
              <w:rPr>
                <w:rFonts w:ascii="Arial" w:hAnsi="Arial" w:cs="Arial"/>
                <w:sz w:val="23"/>
                <w:szCs w:val="23"/>
                <w:lang w:val="en-US" w:eastAsia="ja-JP"/>
              </w:rPr>
              <w:t>The role of new created account is “</w:t>
            </w: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owner”</w:t>
            </w:r>
            <w:r w:rsidR="004515EF">
              <w:rPr>
                <w:rFonts w:ascii="Arial" w:hAnsi="Arial" w:cs="Arial"/>
                <w:sz w:val="23"/>
                <w:szCs w:val="23"/>
                <w:lang w:val="en-US" w:eastAsia="ja-JP"/>
              </w:rPr>
              <w:t>.</w:t>
            </w:r>
          </w:p>
        </w:tc>
      </w:tr>
    </w:tbl>
    <w:p w14:paraId="3F0D985D" w14:textId="77777777" w:rsidR="009F023A" w:rsidRDefault="009F023A" w:rsidP="002D589E">
      <w:pPr>
        <w:keepNext/>
      </w:pPr>
    </w:p>
    <w:sectPr w:rsidR="009F023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01577"/>
    <w:multiLevelType w:val="hybridMultilevel"/>
    <w:tmpl w:val="7FD0CA90"/>
    <w:lvl w:ilvl="0" w:tplc="8112213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6464FF1"/>
    <w:multiLevelType w:val="hybridMultilevel"/>
    <w:tmpl w:val="D1FE7F56"/>
    <w:lvl w:ilvl="0" w:tplc="D72EA958">
      <w:start w:val="1"/>
      <w:numFmt w:val="decimal"/>
      <w:lvlText w:val="2.3.4.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9440FECE">
      <w:start w:val="1"/>
      <w:numFmt w:val="decimal"/>
      <w:lvlText w:val="2.3.4.%4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F04ED5"/>
    <w:multiLevelType w:val="hybridMultilevel"/>
    <w:tmpl w:val="915CF9D4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="Calibri" w:hAnsi="Cambria" w:cs="Cambria" w:hint="default"/>
      </w:rPr>
    </w:lvl>
    <w:lvl w:ilvl="1" w:tplc="9252C1EE">
      <w:start w:val="1"/>
      <w:numFmt w:val="bullet"/>
      <w:lvlText w:val="+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6AA6FFF"/>
    <w:multiLevelType w:val="hybridMultilevel"/>
    <w:tmpl w:val="BCFA5520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="Calibri" w:hAnsi="Cambria" w:cs="Cambria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6FE0CAD"/>
    <w:multiLevelType w:val="hybridMultilevel"/>
    <w:tmpl w:val="7FD0CA90"/>
    <w:lvl w:ilvl="0" w:tplc="8112213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3BC707CE"/>
    <w:multiLevelType w:val="hybridMultilevel"/>
    <w:tmpl w:val="44F6E3E8"/>
    <w:lvl w:ilvl="0" w:tplc="D59E8F64">
      <w:numFmt w:val="bullet"/>
      <w:lvlText w:val="-"/>
      <w:lvlJc w:val="left"/>
      <w:pPr>
        <w:ind w:left="720" w:hanging="360"/>
      </w:pPr>
      <w:rPr>
        <w:rFonts w:ascii="Tahoma" w:eastAsia="MS Mincho" w:hAnsi="Tahoma" w:cs="Tahoma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2BB2F9F"/>
    <w:multiLevelType w:val="hybridMultilevel"/>
    <w:tmpl w:val="BB040BB0"/>
    <w:lvl w:ilvl="0" w:tplc="D59E8F64">
      <w:numFmt w:val="bullet"/>
      <w:lvlText w:val="-"/>
      <w:lvlJc w:val="left"/>
      <w:pPr>
        <w:ind w:left="720" w:hanging="360"/>
      </w:pPr>
      <w:rPr>
        <w:rFonts w:ascii="Tahoma" w:eastAsia="MS Mincho" w:hAnsi="Tahoma" w:cs="Tahoma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38A4CC2"/>
    <w:multiLevelType w:val="hybridMultilevel"/>
    <w:tmpl w:val="7D6C2B02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="Calibr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11B51A7"/>
    <w:multiLevelType w:val="hybridMultilevel"/>
    <w:tmpl w:val="56DA4002"/>
    <w:lvl w:ilvl="0" w:tplc="89DC387C">
      <w:numFmt w:val="bullet"/>
      <w:lvlText w:val="-"/>
      <w:lvlJc w:val="left"/>
      <w:pPr>
        <w:ind w:left="720" w:hanging="360"/>
      </w:pPr>
      <w:rPr>
        <w:rFonts w:ascii="Calibri" w:eastAsia="MS Mincho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B993C4B"/>
    <w:multiLevelType w:val="hybridMultilevel"/>
    <w:tmpl w:val="72B60F90"/>
    <w:lvl w:ilvl="0" w:tplc="F3EE769A">
      <w:start w:val="4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5CE578B9"/>
    <w:multiLevelType w:val="hybridMultilevel"/>
    <w:tmpl w:val="9CE47676"/>
    <w:lvl w:ilvl="0" w:tplc="2C121FBA">
      <w:start w:val="1"/>
      <w:numFmt w:val="decimal"/>
      <w:lvlText w:val="%1"/>
      <w:lvlJc w:val="left"/>
      <w:pPr>
        <w:ind w:left="28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1">
    <w:nsid w:val="5D542CF2"/>
    <w:multiLevelType w:val="hybridMultilevel"/>
    <w:tmpl w:val="E9588190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="Calibri" w:hAnsi="Cambria" w:cs="Cambria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C8D1FBB"/>
    <w:multiLevelType w:val="hybridMultilevel"/>
    <w:tmpl w:val="8E001B68"/>
    <w:lvl w:ilvl="0" w:tplc="30C2C866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7C6B71EA"/>
    <w:multiLevelType w:val="hybridMultilevel"/>
    <w:tmpl w:val="FE2ECA12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="Calibr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13"/>
  </w:num>
  <w:num w:numId="4">
    <w:abstractNumId w:val="1"/>
  </w:num>
  <w:num w:numId="5">
    <w:abstractNumId w:val="10"/>
  </w:num>
  <w:num w:numId="6">
    <w:abstractNumId w:val="4"/>
  </w:num>
  <w:num w:numId="7">
    <w:abstractNumId w:val="0"/>
  </w:num>
  <w:num w:numId="8">
    <w:abstractNumId w:val="12"/>
  </w:num>
  <w:num w:numId="9">
    <w:abstractNumId w:val="9"/>
  </w:num>
  <w:num w:numId="10">
    <w:abstractNumId w:val="2"/>
  </w:num>
  <w:num w:numId="11">
    <w:abstractNumId w:val="7"/>
  </w:num>
  <w:num w:numId="12">
    <w:abstractNumId w:val="6"/>
  </w:num>
  <w:num w:numId="13">
    <w:abstractNumId w:val="5"/>
  </w:num>
  <w:num w:numId="14">
    <w:abstractNumId w:val="3"/>
  </w:num>
  <w:num w:numId="15">
    <w:abstractNumId w:val="8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023A"/>
    <w:rsid w:val="00000317"/>
    <w:rsid w:val="0001583A"/>
    <w:rsid w:val="000321AE"/>
    <w:rsid w:val="0004250E"/>
    <w:rsid w:val="0005786C"/>
    <w:rsid w:val="000613CB"/>
    <w:rsid w:val="000653D6"/>
    <w:rsid w:val="00072846"/>
    <w:rsid w:val="00080027"/>
    <w:rsid w:val="000B02D9"/>
    <w:rsid w:val="000B377C"/>
    <w:rsid w:val="000B5713"/>
    <w:rsid w:val="000E6B79"/>
    <w:rsid w:val="000F4B7D"/>
    <w:rsid w:val="001156A6"/>
    <w:rsid w:val="00134077"/>
    <w:rsid w:val="0013645C"/>
    <w:rsid w:val="001A7D52"/>
    <w:rsid w:val="001C74DB"/>
    <w:rsid w:val="001F1C03"/>
    <w:rsid w:val="001F4382"/>
    <w:rsid w:val="001F7F30"/>
    <w:rsid w:val="002076F5"/>
    <w:rsid w:val="0020787F"/>
    <w:rsid w:val="00214096"/>
    <w:rsid w:val="002453EB"/>
    <w:rsid w:val="0024551D"/>
    <w:rsid w:val="002B0566"/>
    <w:rsid w:val="002B598E"/>
    <w:rsid w:val="002C267F"/>
    <w:rsid w:val="002C3AD1"/>
    <w:rsid w:val="002D589E"/>
    <w:rsid w:val="002F05A2"/>
    <w:rsid w:val="002F70F2"/>
    <w:rsid w:val="003040A5"/>
    <w:rsid w:val="00330A18"/>
    <w:rsid w:val="003752B7"/>
    <w:rsid w:val="003803D8"/>
    <w:rsid w:val="00390F6E"/>
    <w:rsid w:val="003B0175"/>
    <w:rsid w:val="003B61C9"/>
    <w:rsid w:val="003B7965"/>
    <w:rsid w:val="003D1462"/>
    <w:rsid w:val="003F26F7"/>
    <w:rsid w:val="0040022C"/>
    <w:rsid w:val="00401CEF"/>
    <w:rsid w:val="00410AB5"/>
    <w:rsid w:val="00427D53"/>
    <w:rsid w:val="00427F3C"/>
    <w:rsid w:val="00441D1B"/>
    <w:rsid w:val="00450CE0"/>
    <w:rsid w:val="004515EF"/>
    <w:rsid w:val="00461DAC"/>
    <w:rsid w:val="004732A9"/>
    <w:rsid w:val="004A2544"/>
    <w:rsid w:val="004A303A"/>
    <w:rsid w:val="004C2C2B"/>
    <w:rsid w:val="004C4E63"/>
    <w:rsid w:val="004D2607"/>
    <w:rsid w:val="004D52FD"/>
    <w:rsid w:val="004D7E30"/>
    <w:rsid w:val="004F2A2C"/>
    <w:rsid w:val="00503527"/>
    <w:rsid w:val="00513A20"/>
    <w:rsid w:val="00556044"/>
    <w:rsid w:val="00562E6E"/>
    <w:rsid w:val="005852E5"/>
    <w:rsid w:val="00587F9C"/>
    <w:rsid w:val="00595D38"/>
    <w:rsid w:val="00597CDA"/>
    <w:rsid w:val="005A0AB8"/>
    <w:rsid w:val="005B15F5"/>
    <w:rsid w:val="005C7A7C"/>
    <w:rsid w:val="005F4B9D"/>
    <w:rsid w:val="0062090E"/>
    <w:rsid w:val="006242BE"/>
    <w:rsid w:val="00625835"/>
    <w:rsid w:val="006841FF"/>
    <w:rsid w:val="006A1D2E"/>
    <w:rsid w:val="006B3C26"/>
    <w:rsid w:val="006B7FC6"/>
    <w:rsid w:val="006C1FEB"/>
    <w:rsid w:val="006D1958"/>
    <w:rsid w:val="006E1F03"/>
    <w:rsid w:val="006E760C"/>
    <w:rsid w:val="0071033C"/>
    <w:rsid w:val="00716F5E"/>
    <w:rsid w:val="00755316"/>
    <w:rsid w:val="0076149A"/>
    <w:rsid w:val="00764240"/>
    <w:rsid w:val="007D22AE"/>
    <w:rsid w:val="007D2775"/>
    <w:rsid w:val="007D60B0"/>
    <w:rsid w:val="007E2FD8"/>
    <w:rsid w:val="007F78A9"/>
    <w:rsid w:val="00813A41"/>
    <w:rsid w:val="00840CE7"/>
    <w:rsid w:val="00843FE6"/>
    <w:rsid w:val="0087176B"/>
    <w:rsid w:val="00876F5D"/>
    <w:rsid w:val="008A7C7E"/>
    <w:rsid w:val="008C4BA7"/>
    <w:rsid w:val="008D1E76"/>
    <w:rsid w:val="008F2047"/>
    <w:rsid w:val="008F6DD9"/>
    <w:rsid w:val="009105ED"/>
    <w:rsid w:val="009428FA"/>
    <w:rsid w:val="009457F0"/>
    <w:rsid w:val="00987240"/>
    <w:rsid w:val="00996514"/>
    <w:rsid w:val="009A037D"/>
    <w:rsid w:val="009A2227"/>
    <w:rsid w:val="009A5149"/>
    <w:rsid w:val="009B758F"/>
    <w:rsid w:val="009B780E"/>
    <w:rsid w:val="009E7C0F"/>
    <w:rsid w:val="009E7FE4"/>
    <w:rsid w:val="009F023A"/>
    <w:rsid w:val="00A50F1F"/>
    <w:rsid w:val="00A52DD1"/>
    <w:rsid w:val="00A74E92"/>
    <w:rsid w:val="00AB6390"/>
    <w:rsid w:val="00AD56E4"/>
    <w:rsid w:val="00AE48A4"/>
    <w:rsid w:val="00AE7886"/>
    <w:rsid w:val="00AF3D5D"/>
    <w:rsid w:val="00B44E52"/>
    <w:rsid w:val="00B60094"/>
    <w:rsid w:val="00B64F4F"/>
    <w:rsid w:val="00B71616"/>
    <w:rsid w:val="00B90746"/>
    <w:rsid w:val="00BA2BFF"/>
    <w:rsid w:val="00BC5D98"/>
    <w:rsid w:val="00C2049A"/>
    <w:rsid w:val="00C51953"/>
    <w:rsid w:val="00C558E6"/>
    <w:rsid w:val="00C56CB6"/>
    <w:rsid w:val="00C63B27"/>
    <w:rsid w:val="00CE4E28"/>
    <w:rsid w:val="00CF416A"/>
    <w:rsid w:val="00D0536A"/>
    <w:rsid w:val="00D05D1B"/>
    <w:rsid w:val="00D25EEE"/>
    <w:rsid w:val="00D37865"/>
    <w:rsid w:val="00D4494B"/>
    <w:rsid w:val="00D46620"/>
    <w:rsid w:val="00D747AF"/>
    <w:rsid w:val="00D7707E"/>
    <w:rsid w:val="00D77C89"/>
    <w:rsid w:val="00D83178"/>
    <w:rsid w:val="00D970E2"/>
    <w:rsid w:val="00DB3566"/>
    <w:rsid w:val="00DB4FEA"/>
    <w:rsid w:val="00DD2B3A"/>
    <w:rsid w:val="00DD654D"/>
    <w:rsid w:val="00DE63FF"/>
    <w:rsid w:val="00DF68E1"/>
    <w:rsid w:val="00E01CA2"/>
    <w:rsid w:val="00E25EBC"/>
    <w:rsid w:val="00E539C3"/>
    <w:rsid w:val="00E559E3"/>
    <w:rsid w:val="00E62ADA"/>
    <w:rsid w:val="00E75B16"/>
    <w:rsid w:val="00E86A7E"/>
    <w:rsid w:val="00E949C4"/>
    <w:rsid w:val="00ED01D5"/>
    <w:rsid w:val="00ED6072"/>
    <w:rsid w:val="00EE7686"/>
    <w:rsid w:val="00EF587D"/>
    <w:rsid w:val="00F17384"/>
    <w:rsid w:val="00F2139E"/>
    <w:rsid w:val="00F33A0D"/>
    <w:rsid w:val="00F50700"/>
    <w:rsid w:val="00F559F2"/>
    <w:rsid w:val="00F56750"/>
    <w:rsid w:val="00F57C8C"/>
    <w:rsid w:val="00F74606"/>
    <w:rsid w:val="00F814DF"/>
    <w:rsid w:val="00F97D72"/>
    <w:rsid w:val="00FA0ADD"/>
    <w:rsid w:val="00FA135D"/>
    <w:rsid w:val="00FA515F"/>
    <w:rsid w:val="00FB7694"/>
    <w:rsid w:val="00FC4AB9"/>
    <w:rsid w:val="00FF2B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4A6F54"/>
  <w15:chartTrackingRefBased/>
  <w15:docId w15:val="{E2C1406C-94F8-4219-9639-822647BE1E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F023A"/>
    <w:pPr>
      <w:spacing w:after="0" w:line="276" w:lineRule="auto"/>
    </w:pPr>
    <w:rPr>
      <w:rFonts w:ascii="Arial" w:eastAsia="Arial Unicode MS" w:hAnsi="Arial" w:cs="Times New Roman"/>
      <w:sz w:val="24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9F023A"/>
    <w:pPr>
      <w:ind w:left="720"/>
      <w:contextualSpacing/>
    </w:pPr>
    <w:rPr>
      <w:rFonts w:ascii="Calibri" w:hAnsi="Calibri"/>
      <w:sz w:val="22"/>
      <w:lang w:val="en-GB" w:eastAsia="x-none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9F023A"/>
    <w:pPr>
      <w:spacing w:line="240" w:lineRule="auto"/>
    </w:pPr>
    <w:rPr>
      <w:rFonts w:ascii="Times New Roman" w:hAnsi="Times New Roman"/>
      <w:i/>
      <w:iCs/>
      <w:color w:val="44546A"/>
      <w:sz w:val="18"/>
      <w:szCs w:val="18"/>
      <w:lang w:val="x-none"/>
    </w:rPr>
  </w:style>
  <w:style w:type="character" w:customStyle="1" w:styleId="ListParagraphChar">
    <w:name w:val="List Paragraph Char"/>
    <w:link w:val="ListParagraph"/>
    <w:uiPriority w:val="34"/>
    <w:locked/>
    <w:rsid w:val="009F023A"/>
    <w:rPr>
      <w:rFonts w:ascii="Calibri" w:eastAsia="Arial Unicode MS" w:hAnsi="Calibri" w:cs="Times New Roman"/>
      <w:lang w:val="en-GB" w:eastAsia="x-none"/>
    </w:rPr>
  </w:style>
  <w:style w:type="character" w:customStyle="1" w:styleId="CaptionChar">
    <w:name w:val="Caption Char"/>
    <w:link w:val="Caption"/>
    <w:uiPriority w:val="35"/>
    <w:rsid w:val="009F023A"/>
    <w:rPr>
      <w:rFonts w:ascii="Times New Roman" w:eastAsia="Arial Unicode MS" w:hAnsi="Times New Roman" w:cs="Times New Roman"/>
      <w:i/>
      <w:iCs/>
      <w:color w:val="44546A"/>
      <w:sz w:val="18"/>
      <w:szCs w:val="18"/>
      <w:lang w:val="x-none" w:eastAsia="ja-JP"/>
    </w:rPr>
  </w:style>
  <w:style w:type="character" w:styleId="CommentReference">
    <w:name w:val="annotation reference"/>
    <w:basedOn w:val="DefaultParagraphFont"/>
    <w:uiPriority w:val="99"/>
    <w:semiHidden/>
    <w:unhideWhenUsed/>
    <w:rsid w:val="008F6DD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F6DD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F6DD9"/>
    <w:rPr>
      <w:rFonts w:ascii="Arial" w:eastAsia="Arial Unicode MS" w:hAnsi="Arial" w:cs="Times New Roman"/>
      <w:sz w:val="20"/>
      <w:szCs w:val="20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F6DD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F6DD9"/>
    <w:rPr>
      <w:rFonts w:ascii="Arial" w:eastAsia="Arial Unicode MS" w:hAnsi="Arial" w:cs="Times New Roman"/>
      <w:b/>
      <w:bCs/>
      <w:sz w:val="20"/>
      <w:szCs w:val="20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F6DD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6DD9"/>
    <w:rPr>
      <w:rFonts w:ascii="Segoe UI" w:eastAsia="Arial Unicode MS" w:hAnsi="Segoe UI" w:cs="Segoe UI"/>
      <w:sz w:val="18"/>
      <w:szCs w:val="18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597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44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12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34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03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4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87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0</TotalTime>
  <Pages>8</Pages>
  <Words>1288</Words>
  <Characters>7342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huongNguyen-PC</dc:creator>
  <cp:keywords/>
  <dc:description/>
  <cp:lastModifiedBy>KhuongNguyen-PC</cp:lastModifiedBy>
  <cp:revision>168</cp:revision>
  <dcterms:created xsi:type="dcterms:W3CDTF">2015-01-14T20:31:00Z</dcterms:created>
  <dcterms:modified xsi:type="dcterms:W3CDTF">2015-01-20T05:20:00Z</dcterms:modified>
</cp:coreProperties>
</file>